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w:t>
      </w:r>
      <w:proofErr w:type="gramStart"/>
      <w:r w:rsidR="00B26214" w:rsidRPr="00B26214">
        <w:rPr>
          <w:rFonts w:ascii="Arial" w:hAnsi="Arial" w:cs="Arial"/>
          <w:b/>
          <w:bCs/>
          <w:color w:val="auto"/>
          <w:sz w:val="22"/>
          <w:szCs w:val="22"/>
          <w:lang w:eastAsia="zh-CN"/>
        </w:rPr>
        <w:t>311][</w:t>
      </w:r>
      <w:proofErr w:type="gramEnd"/>
      <w:r w:rsidR="00B26214" w:rsidRPr="00B26214">
        <w:rPr>
          <w:rFonts w:ascii="Arial" w:hAnsi="Arial" w:cs="Arial"/>
          <w:b/>
          <w:bCs/>
          <w:color w:val="auto"/>
          <w:sz w:val="22"/>
          <w:szCs w:val="22"/>
          <w:lang w:eastAsia="zh-CN"/>
        </w:rPr>
        <w:t>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w:t>
      </w:r>
      <w:proofErr w:type="gramStart"/>
      <w:r w:rsidR="00616BC4" w:rsidRPr="00616BC4">
        <w:rPr>
          <w:i/>
          <w:lang w:val="en-GB" w:eastAsia="zh-CN"/>
        </w:rPr>
        <w:t>311][</w:t>
      </w:r>
      <w:proofErr w:type="gramEnd"/>
      <w:r w:rsidR="00616BC4" w:rsidRPr="00616BC4">
        <w:rPr>
          <w:i/>
          <w:lang w:val="en-GB" w:eastAsia="zh-CN"/>
        </w:rPr>
        <w:t>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w:t>
      </w:r>
      <w:proofErr w:type="gramStart"/>
      <w:r w:rsidRPr="00B26214">
        <w:rPr>
          <w:i/>
        </w:rPr>
        <w:t>311][</w:t>
      </w:r>
      <w:proofErr w:type="gramEnd"/>
      <w:r w:rsidRPr="00B26214">
        <w:rPr>
          <w:i/>
        </w:rPr>
        <w:t>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Huawei, HiSilicon</w:t>
            </w:r>
          </w:p>
        </w:tc>
        <w:tc>
          <w:tcPr>
            <w:tcW w:w="2835" w:type="dxa"/>
            <w:tcMar>
              <w:top w:w="0" w:type="dxa"/>
              <w:left w:w="108" w:type="dxa"/>
              <w:bottom w:w="0" w:type="dxa"/>
              <w:right w:w="108" w:type="dxa"/>
            </w:tcMar>
          </w:tcPr>
          <w:p w14:paraId="072B9B6F" w14:textId="489918CE" w:rsidR="00955C5B" w:rsidRPr="00863337" w:rsidRDefault="00955C5B" w:rsidP="00955C5B">
            <w:r>
              <w:t xml:space="preserve">Odile </w:t>
            </w:r>
            <w:proofErr w:type="spellStart"/>
            <w:r>
              <w:t>Rollinger</w:t>
            </w:r>
            <w:proofErr w:type="spellEnd"/>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27AC59B2" w:rsidR="00A43997" w:rsidRPr="00863337" w:rsidRDefault="00A43997" w:rsidP="00A43997"/>
        </w:tc>
        <w:tc>
          <w:tcPr>
            <w:tcW w:w="2835" w:type="dxa"/>
            <w:tcMar>
              <w:top w:w="0" w:type="dxa"/>
              <w:left w:w="108" w:type="dxa"/>
              <w:bottom w:w="0" w:type="dxa"/>
              <w:right w:w="108" w:type="dxa"/>
            </w:tcMar>
          </w:tcPr>
          <w:p w14:paraId="1FCF7EC0" w14:textId="54DFC599" w:rsidR="00A43997" w:rsidRPr="00863337" w:rsidRDefault="00A43997" w:rsidP="00A43997"/>
        </w:tc>
        <w:tc>
          <w:tcPr>
            <w:tcW w:w="5108" w:type="dxa"/>
          </w:tcPr>
          <w:p w14:paraId="763E539A" w14:textId="5688B049" w:rsidR="00A43997" w:rsidRPr="00863337" w:rsidRDefault="00A43997" w:rsidP="00A43997"/>
        </w:tc>
      </w:tr>
      <w:tr w:rsidR="00A43997" w:rsidRPr="00863337" w14:paraId="3216CCA9" w14:textId="77777777" w:rsidTr="00146A06">
        <w:tc>
          <w:tcPr>
            <w:tcW w:w="1696" w:type="dxa"/>
            <w:tcMar>
              <w:top w:w="0" w:type="dxa"/>
              <w:left w:w="108" w:type="dxa"/>
              <w:bottom w:w="0" w:type="dxa"/>
              <w:right w:w="108" w:type="dxa"/>
            </w:tcMar>
            <w:vAlign w:val="center"/>
          </w:tcPr>
          <w:p w14:paraId="1A7885D3" w14:textId="6AB4A927" w:rsidR="00A43997" w:rsidRPr="00863337" w:rsidRDefault="00A43997" w:rsidP="00A43997"/>
        </w:tc>
        <w:tc>
          <w:tcPr>
            <w:tcW w:w="2835" w:type="dxa"/>
            <w:tcMar>
              <w:top w:w="0" w:type="dxa"/>
              <w:left w:w="108" w:type="dxa"/>
              <w:bottom w:w="0" w:type="dxa"/>
              <w:right w:w="108" w:type="dxa"/>
            </w:tcMar>
          </w:tcPr>
          <w:p w14:paraId="1CB2BEA1" w14:textId="20AEBDD0" w:rsidR="00A43997" w:rsidRPr="00863337" w:rsidRDefault="00A43997" w:rsidP="00A43997"/>
        </w:tc>
        <w:tc>
          <w:tcPr>
            <w:tcW w:w="5108" w:type="dxa"/>
          </w:tcPr>
          <w:p w14:paraId="1047EB33" w14:textId="19F9D6B6" w:rsidR="00A43997" w:rsidRPr="00863337" w:rsidRDefault="00A43997" w:rsidP="00A43997"/>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12.5pt" o:ole="">
            <v:imagedata r:id="rId12" o:title=""/>
          </v:shape>
          <o:OLEObject Type="Embed" ProgID="Visio.Drawing.15" ShapeID="_x0000_i1025" DrawAspect="Content" ObjectID="_1701160660"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r w:rsidR="00AD13DD" w:rsidRPr="004A2537">
        <w:rPr>
          <w:rFonts w:eastAsia="MS Mincho"/>
          <w:i/>
          <w:lang w:val="en-GB"/>
        </w:rPr>
        <w:t>npdcch-</w:t>
      </w:r>
      <w:proofErr w:type="spellStart"/>
      <w:r w:rsidR="00AD13DD" w:rsidRPr="004A2537">
        <w:rPr>
          <w:rFonts w:eastAsia="MS Mincho"/>
          <w:i/>
          <w:lang w:val="en-GB"/>
        </w:rPr>
        <w:t>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r w:rsidRPr="003A2F67">
        <w:rPr>
          <w:b/>
          <w:i/>
        </w:rPr>
        <w:t>npdcch-</w:t>
      </w:r>
      <w:proofErr w:type="spellStart"/>
      <w:r w:rsidRPr="003A2F67">
        <w:rPr>
          <w:b/>
          <w:i/>
        </w:rPr>
        <w:t>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r w:rsidRPr="004A2537">
              <w:rPr>
                <w:rFonts w:eastAsia="MS Mincho"/>
                <w:i/>
                <w:lang w:val="en-GB"/>
              </w:rPr>
              <w:t>npdcch-</w:t>
            </w:r>
            <w:proofErr w:type="spellStart"/>
            <w:r w:rsidRPr="004A2537">
              <w:rPr>
                <w:rFonts w:eastAsia="MS Mincho"/>
                <w:i/>
                <w:lang w:val="en-GB"/>
              </w:rPr>
              <w:t>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r w:rsidRPr="004A2537">
              <w:rPr>
                <w:rFonts w:eastAsia="MS Mincho"/>
                <w:i/>
                <w:lang w:val="en-GB"/>
              </w:rPr>
              <w:t>npdcch-</w:t>
            </w:r>
            <w:proofErr w:type="spellStart"/>
            <w:r w:rsidRPr="004A2537">
              <w:rPr>
                <w:rFonts w:eastAsia="MS Mincho"/>
                <w:i/>
                <w:lang w:val="en-GB"/>
              </w:rPr>
              <w:t>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458F2C9A" w:rsidR="002F3DFE" w:rsidRDefault="007C7501" w:rsidP="002C5A1E">
            <w:pPr>
              <w:spacing w:after="0" w:line="360" w:lineRule="auto"/>
            </w:pPr>
            <w:r>
              <w:t>Yes</w:t>
            </w:r>
            <w:r w:rsidR="00F14BAF">
              <w:t xml:space="preserve"> but</w:t>
            </w:r>
          </w:p>
        </w:tc>
        <w:tc>
          <w:tcPr>
            <w:tcW w:w="6662" w:type="dxa"/>
            <w:shd w:val="clear" w:color="auto" w:fill="auto"/>
            <w:vAlign w:val="center"/>
          </w:tcPr>
          <w:p w14:paraId="47985694" w14:textId="20AED974" w:rsidR="002F3DFE" w:rsidRDefault="00F14BAF" w:rsidP="002C5A1E">
            <w:pPr>
              <w:spacing w:after="0" w:line="360" w:lineRule="auto"/>
            </w:pPr>
            <w:r>
              <w:t xml:space="preserve">We prefer </w:t>
            </w:r>
            <w:proofErr w:type="spellStart"/>
            <w:r>
              <w:t>Rmax</w:t>
            </w:r>
            <w:proofErr w:type="spellEnd"/>
            <w:r>
              <w:t xml:space="preserve"> over CEL and propose to introduce means to adjust due to changes in transmission power, i.e., when network decides to boost power for some paging carriers and thus reduce the number of repetitions required to decode NPDCCH that schedules the paging message. This can be done by mapping the </w:t>
            </w:r>
            <w:proofErr w:type="spellStart"/>
            <w:r>
              <w:t>Rmax</w:t>
            </w:r>
            <w:proofErr w:type="spellEnd"/>
            <w:r>
              <w:t xml:space="preserve"> to an index value during release and providing the information on association via broadcasting signaling in the serving cell</w:t>
            </w: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Huawei/ HiSilicon</w:t>
            </w:r>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w:t>
            </w:r>
            <w:proofErr w:type="spellStart"/>
            <w:r w:rsidRPr="00A24790">
              <w:t>Rmax</w:t>
            </w:r>
            <w:proofErr w:type="spellEnd"/>
            <w:r w:rsidRPr="00A24790">
              <w:t>. Does the UE perform carrier selection bas</w:t>
            </w:r>
            <w:r>
              <w:t xml:space="preserve">ed on </w:t>
            </w:r>
            <w:proofErr w:type="spellStart"/>
            <w:r>
              <w:t>Rmax</w:t>
            </w:r>
            <w:proofErr w:type="spellEnd"/>
            <w:r>
              <w:t xml:space="preserve"> or based on </w:t>
            </w:r>
            <w:proofErr w:type="gramStart"/>
            <w:r>
              <w:t>NRSRP ?</w:t>
            </w:r>
            <w:proofErr w:type="gramEnd"/>
            <w:r>
              <w:t xml:space="preserve"> W</w:t>
            </w:r>
            <w:r w:rsidRPr="00A24790">
              <w:t xml:space="preserve">hat if there is no </w:t>
            </w:r>
            <w:r>
              <w:t xml:space="preserve">paging </w:t>
            </w:r>
            <w:r w:rsidRPr="00A24790">
              <w:t xml:space="preserve">carrier configured with the assigned </w:t>
            </w:r>
            <w:proofErr w:type="spellStart"/>
            <w:proofErr w:type="gramStart"/>
            <w:r w:rsidRPr="00A24790">
              <w:t>Rmax</w:t>
            </w:r>
            <w:proofErr w:type="spellEnd"/>
            <w:r w:rsidRPr="00A24790">
              <w:t xml:space="preserve"> ?</w:t>
            </w:r>
            <w:proofErr w:type="gramEnd"/>
            <w:r w:rsidRPr="00A24790">
              <w:t xml:space="preserve"> We do not think that </w:t>
            </w:r>
            <w:proofErr w:type="spellStart"/>
            <w:r w:rsidRPr="00A24790">
              <w:t>Rmax</w:t>
            </w:r>
            <w:proofErr w:type="spellEnd"/>
            <w:r w:rsidRPr="00A24790">
              <w:t xml:space="preserve">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w:t>
              </w:r>
              <w:proofErr w:type="spellStart"/>
              <w:r>
                <w:t>Rmax</w:t>
              </w:r>
              <w:proofErr w:type="spellEnd"/>
              <w:r>
                <w:t xml:space="preserve"> and the corresponding minimum </w:t>
              </w:r>
              <w:proofErr w:type="spellStart"/>
              <w:r>
                <w:t>RxLevel</w:t>
              </w:r>
              <w:proofErr w:type="spellEnd"/>
              <w:r>
                <w:t xml:space="preserve">/NRSRP then </w:t>
              </w:r>
              <w:r>
                <w:lastRenderedPageBreak/>
                <w:t xml:space="preserve">either NRSRP or </w:t>
              </w:r>
              <w:proofErr w:type="spellStart"/>
              <w:r>
                <w:t>Rmax</w:t>
              </w:r>
              <w:proofErr w:type="spellEnd"/>
              <w:r>
                <w:t xml:space="preserve"> can work as long as now two paging carriers have same NRSRP but different </w:t>
              </w:r>
              <w:proofErr w:type="spellStart"/>
              <w:r>
                <w:t>Rmax</w:t>
              </w:r>
              <w:proofErr w:type="spellEnd"/>
              <w:r>
                <w:t xml:space="preserve"> or different NRSRP and same </w:t>
              </w:r>
              <w:proofErr w:type="spellStart"/>
              <w:r>
                <w:t>Rmax</w:t>
              </w:r>
              <w:proofErr w:type="spellEnd"/>
              <w:r>
                <w:t>. Alternatively, network can indicate the coverage-based paging carrier index and UE will use the NRSRP configured for this coverage-based paging carrier index to decide whether to use coverage-based paging carrier or legacy paging carrier.</w:t>
              </w:r>
            </w:ins>
          </w:p>
        </w:tc>
      </w:tr>
      <w:tr w:rsidR="009F2FD4" w14:paraId="02968FB7" w14:textId="77777777" w:rsidTr="002C5A1E">
        <w:tc>
          <w:tcPr>
            <w:tcW w:w="1555" w:type="dxa"/>
            <w:shd w:val="clear" w:color="auto" w:fill="auto"/>
            <w:vAlign w:val="center"/>
          </w:tcPr>
          <w:p w14:paraId="45892BC6" w14:textId="65141AAC" w:rsidR="009F2FD4" w:rsidRDefault="009F2FD4" w:rsidP="00607669">
            <w:pPr>
              <w:spacing w:after="0" w:line="360" w:lineRule="auto"/>
            </w:pPr>
            <w:r>
              <w:lastRenderedPageBreak/>
              <w:t>MediaTek</w:t>
            </w:r>
          </w:p>
        </w:tc>
        <w:tc>
          <w:tcPr>
            <w:tcW w:w="1417" w:type="dxa"/>
            <w:shd w:val="clear" w:color="auto" w:fill="auto"/>
            <w:vAlign w:val="center"/>
          </w:tcPr>
          <w:p w14:paraId="3A61304F" w14:textId="4F50255B" w:rsidR="009F2FD4" w:rsidRDefault="009F2FD4" w:rsidP="00607669">
            <w:pPr>
              <w:spacing w:after="0" w:line="360" w:lineRule="auto"/>
            </w:pPr>
            <w:r>
              <w:t>Yes</w:t>
            </w:r>
          </w:p>
        </w:tc>
        <w:tc>
          <w:tcPr>
            <w:tcW w:w="6662" w:type="dxa"/>
            <w:shd w:val="clear" w:color="auto" w:fill="auto"/>
            <w:vAlign w:val="center"/>
          </w:tcPr>
          <w:p w14:paraId="3D871753" w14:textId="4C9CA233" w:rsidR="009F2FD4" w:rsidRDefault="00B57175" w:rsidP="00607669">
            <w:pPr>
              <w:spacing w:after="120"/>
            </w:pPr>
            <w:r>
              <w:t>NRSRP as the information provided to UE is also acceptable.</w:t>
            </w:r>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r w:rsidRPr="003A2F67">
              <w:rPr>
                <w:i/>
              </w:rPr>
              <w:t>npdcch-</w:t>
            </w:r>
            <w:proofErr w:type="spellStart"/>
            <w:r w:rsidRPr="003A2F67">
              <w:rPr>
                <w:i/>
              </w:rPr>
              <w:t>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39708517" w:rsidR="00F82262" w:rsidRDefault="007435E2" w:rsidP="00A95FEE">
            <w:pPr>
              <w:spacing w:after="0" w:line="360" w:lineRule="auto"/>
            </w:pPr>
            <w:r>
              <w:t xml:space="preserve">We think there is no need for an explicit indication; agree with ZTE that presence or absence of e.g., </w:t>
            </w:r>
            <w:proofErr w:type="spellStart"/>
            <w:r>
              <w:t>Rmax</w:t>
            </w:r>
            <w:proofErr w:type="spellEnd"/>
            <w:r>
              <w:t xml:space="preserve"> would simply </w:t>
            </w:r>
            <w:bookmarkStart w:id="10" w:name="_GoBack"/>
            <w:bookmarkEnd w:id="10"/>
            <w:r>
              <w:t>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Huawei, HiSilicon</w:t>
            </w:r>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1"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2" w:author="Qualcomm" w:date="2021-12-14T15:44:00Z"/>
              </w:rPr>
            </w:pPr>
            <w:ins w:id="13"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4" w:author="Qualcomm" w:date="2021-12-14T15:44:00Z"/>
              </w:rPr>
            </w:pPr>
            <w:ins w:id="15"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6" w:author="Qualcomm" w:date="2021-12-14T15:44:00Z"/>
              </w:rPr>
            </w:pPr>
            <w:ins w:id="17" w:author="Qualcomm" w:date="2021-12-14T15:44:00Z">
              <w:r>
                <w:t xml:space="preserve">Not only the network must have </w:t>
              </w:r>
              <w:proofErr w:type="gramStart"/>
              <w:r>
                <w:t>a</w:t>
              </w:r>
              <w:proofErr w:type="gramEnd"/>
              <w:r>
                <w:t xml:space="preserve"> ability to instruct the UE to not use coverage-based paging carrier but it is also useful for UE to be able to indicate it does not wish to use coverage-based paging carrier without the need to UE to change its capability.</w:t>
              </w:r>
            </w:ins>
          </w:p>
        </w:tc>
      </w:tr>
      <w:tr w:rsidR="00B57175" w14:paraId="746A9B08" w14:textId="77777777" w:rsidTr="00A95FEE">
        <w:tc>
          <w:tcPr>
            <w:tcW w:w="1555" w:type="dxa"/>
            <w:shd w:val="clear" w:color="auto" w:fill="auto"/>
            <w:vAlign w:val="center"/>
          </w:tcPr>
          <w:p w14:paraId="38D11C8D" w14:textId="06A63771" w:rsidR="00B57175" w:rsidRDefault="00B57175" w:rsidP="005565C4">
            <w:pPr>
              <w:spacing w:after="0" w:line="360" w:lineRule="auto"/>
            </w:pPr>
            <w:r>
              <w:t>MediaTek</w:t>
            </w:r>
          </w:p>
        </w:tc>
        <w:tc>
          <w:tcPr>
            <w:tcW w:w="1417" w:type="dxa"/>
            <w:shd w:val="clear" w:color="auto" w:fill="auto"/>
            <w:vAlign w:val="center"/>
          </w:tcPr>
          <w:p w14:paraId="49412D81" w14:textId="3CE85812" w:rsidR="00B57175" w:rsidRDefault="00B57175" w:rsidP="005565C4">
            <w:pPr>
              <w:spacing w:after="0" w:line="360" w:lineRule="auto"/>
            </w:pPr>
            <w:r>
              <w:t>Yes</w:t>
            </w:r>
          </w:p>
        </w:tc>
        <w:tc>
          <w:tcPr>
            <w:tcW w:w="6662" w:type="dxa"/>
            <w:shd w:val="clear" w:color="auto" w:fill="auto"/>
            <w:vAlign w:val="center"/>
          </w:tcPr>
          <w:p w14:paraId="647B975C" w14:textId="77777777" w:rsidR="00B57175" w:rsidRDefault="00B57175" w:rsidP="005565C4">
            <w:pPr>
              <w:spacing w:after="0" w:line="360" w:lineRule="auto"/>
            </w:pPr>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r w:rsidRPr="00E9639C">
        <w:rPr>
          <w:rFonts w:eastAsia="MS Mincho"/>
          <w:i/>
        </w:rPr>
        <w:t>npdcch-</w:t>
      </w:r>
      <w:proofErr w:type="spellStart"/>
      <w:r w:rsidRPr="00E9639C">
        <w:rPr>
          <w:rFonts w:eastAsia="MS Mincho"/>
          <w:i/>
        </w:rPr>
        <w:t>NumRepetitionPaging</w:t>
      </w:r>
      <w:proofErr w:type="spellEnd"/>
      <w:r>
        <w:rPr>
          <w:rFonts w:eastAsia="MS Mincho"/>
        </w:rPr>
        <w:t xml:space="preserve">. </w:t>
      </w:r>
      <w:r w:rsidRPr="00E9639C">
        <w:rPr>
          <w:rFonts w:eastAsia="MS Mincho"/>
        </w:rPr>
        <w:t xml:space="preserve">One or more R17 paging carriers can be configured with the same </w:t>
      </w:r>
      <w:r w:rsidRPr="00E9639C">
        <w:rPr>
          <w:rFonts w:eastAsia="MS Mincho"/>
          <w:i/>
        </w:rPr>
        <w:t>npdcch-</w:t>
      </w:r>
      <w:proofErr w:type="spellStart"/>
      <w:r w:rsidRPr="00E9639C">
        <w:rPr>
          <w:rFonts w:eastAsia="MS Mincho"/>
          <w:i/>
        </w:rPr>
        <w:t>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r w:rsidR="00E22135" w:rsidRPr="00E9639C">
        <w:rPr>
          <w:rFonts w:eastAsia="MS Mincho"/>
          <w:i/>
        </w:rPr>
        <w:t>npdcch-</w:t>
      </w:r>
      <w:proofErr w:type="spellStart"/>
      <w:r w:rsidR="00E22135" w:rsidRPr="00E9639C">
        <w:rPr>
          <w:rFonts w:eastAsia="MS Mincho"/>
          <w:i/>
        </w:rPr>
        <w:t>NumRepetitionPaging</w:t>
      </w:r>
      <w:proofErr w:type="spellEnd"/>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r w:rsidRPr="00B85F3F">
        <w:rPr>
          <w:rFonts w:eastAsia="MS Mincho"/>
          <w:i/>
        </w:rPr>
        <w:t>npdcch-</w:t>
      </w:r>
      <w:proofErr w:type="spellStart"/>
      <w:r w:rsidRPr="00B85F3F">
        <w:rPr>
          <w:rFonts w:eastAsia="MS Mincho"/>
          <w:i/>
        </w:rPr>
        <w:t>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r w:rsidR="006D6354" w:rsidRPr="00B85F3F">
        <w:rPr>
          <w:rFonts w:eastAsia="MS Mincho"/>
          <w:i/>
        </w:rPr>
        <w:t>npdcch-</w:t>
      </w:r>
      <w:proofErr w:type="spellStart"/>
      <w:r w:rsidR="006D6354" w:rsidRPr="00B85F3F">
        <w:rPr>
          <w:rFonts w:eastAsia="MS Mincho"/>
          <w:i/>
        </w:rPr>
        <w:t>NumRepetitionPaging</w:t>
      </w:r>
      <w:proofErr w:type="spellEnd"/>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r w:rsidRPr="00B85F3F">
        <w:rPr>
          <w:rFonts w:eastAsia="MS Mincho"/>
          <w:i/>
        </w:rPr>
        <w:t>npdcch-</w:t>
      </w:r>
      <w:proofErr w:type="spellStart"/>
      <w:r w:rsidRPr="00B85F3F">
        <w:rPr>
          <w:rFonts w:eastAsia="MS Mincho"/>
          <w:i/>
        </w:rPr>
        <w:t>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proofErr w:type="spellStart"/>
      <w:r>
        <w:rPr>
          <w:sz w:val="24"/>
          <w:szCs w:val="24"/>
        </w:rPr>
        <w:lastRenderedPageBreak/>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r w:rsidR="00E22135" w:rsidRPr="00E22135">
        <w:rPr>
          <w:b/>
          <w:i/>
        </w:rPr>
        <w:t>npdcch-</w:t>
      </w:r>
      <w:proofErr w:type="spellStart"/>
      <w:r w:rsidR="00E22135" w:rsidRPr="00E22135">
        <w:rPr>
          <w:b/>
          <w:i/>
        </w:rPr>
        <w:t>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r w:rsidRPr="00765190">
              <w:rPr>
                <w:i/>
                <w:szCs w:val="21"/>
              </w:rPr>
              <w:t>npdcch-</w:t>
            </w:r>
            <w:proofErr w:type="spellStart"/>
            <w:r w:rsidRPr="00765190">
              <w:rPr>
                <w:i/>
                <w:szCs w:val="21"/>
              </w:rPr>
              <w:t>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r w:rsidRPr="00765190">
              <w:rPr>
                <w:i/>
                <w:szCs w:val="21"/>
              </w:rPr>
              <w:t>npdcch-</w:t>
            </w:r>
            <w:proofErr w:type="spellStart"/>
            <w:r w:rsidRPr="00765190">
              <w:rPr>
                <w:i/>
                <w:szCs w:val="21"/>
              </w:rPr>
              <w:t>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r w:rsidRPr="00765190">
              <w:rPr>
                <w:i/>
                <w:szCs w:val="21"/>
              </w:rPr>
              <w:t>npdcch-</w:t>
            </w:r>
            <w:proofErr w:type="spellStart"/>
            <w:r w:rsidRPr="00765190">
              <w:rPr>
                <w:i/>
                <w:szCs w:val="21"/>
              </w:rPr>
              <w:t>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09FD046" w:rsidR="00D45A82" w:rsidRDefault="00F14BAF" w:rsidP="007F28FB">
            <w:pPr>
              <w:spacing w:after="0" w:line="360" w:lineRule="auto"/>
            </w:pPr>
            <w:r>
              <w:t xml:space="preserve">An operator should be able to configure multiple paging carriers with the same </w:t>
            </w:r>
            <w:proofErr w:type="spellStart"/>
            <w:r>
              <w:t>Rmax</w:t>
            </w:r>
            <w:proofErr w:type="spellEnd"/>
            <w:r>
              <w:t xml:space="preserve"> value.</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Huawei, HiSilicon</w:t>
            </w:r>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 xml:space="preserve">That is why we think that providing </w:t>
            </w:r>
            <w:proofErr w:type="spellStart"/>
            <w:r>
              <w:t>Rmax</w:t>
            </w:r>
            <w:proofErr w:type="spellEnd"/>
            <w:r>
              <w:t xml:space="preserve"> information to the UE is not useful.</w:t>
            </w:r>
          </w:p>
        </w:tc>
      </w:tr>
      <w:tr w:rsidR="00C82D34" w14:paraId="0F44DEB9" w14:textId="77777777" w:rsidTr="007F28FB">
        <w:trPr>
          <w:ins w:id="18"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9" w:author="Qualcomm" w:date="2021-12-14T15:44:00Z"/>
              </w:rPr>
            </w:pPr>
            <w:ins w:id="20"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1" w:author="Qualcomm" w:date="2021-12-14T15:44:00Z"/>
              </w:rPr>
            </w:pPr>
            <w:ins w:id="22"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3" w:author="Qualcomm" w:date="2021-12-14T15:44:00Z"/>
              </w:rPr>
            </w:pPr>
            <w:ins w:id="24" w:author="Qualcomm" w:date="2021-12-14T15:44:00Z">
              <w:r>
                <w:t xml:space="preserve">In theory more than one </w:t>
              </w:r>
              <w:proofErr w:type="gramStart"/>
              <w:r>
                <w:t>coverage based</w:t>
              </w:r>
              <w:proofErr w:type="gramEnd"/>
              <w:r>
                <w:t xml:space="preserve"> paging carrier can be configured for the same coverage level and UE_ID can be used to select one coverage based paging carrier from the set. In practice, it is highly unlikely more than one </w:t>
              </w:r>
              <w:proofErr w:type="gramStart"/>
              <w:r>
                <w:t>coverage based</w:t>
              </w:r>
              <w:proofErr w:type="gramEnd"/>
              <w:r>
                <w:t xml:space="preserve"> paging carrier will be configured for the same coverage level. For this reason and to minimize </w:t>
              </w:r>
              <w:proofErr w:type="spellStart"/>
              <w:r>
                <w:t>signalling</w:t>
              </w:r>
              <w:proofErr w:type="spellEnd"/>
              <w:r>
                <w:t xml:space="preserve"> overhead, it makes sense to limit the number of paging carriers configured for a specific coverage level e.g., up to 2, and/or to the maximum carriers in the coverage-based list e.g., 4.</w:t>
              </w:r>
            </w:ins>
          </w:p>
        </w:tc>
      </w:tr>
      <w:tr w:rsidR="00B57175" w14:paraId="013A7C9C" w14:textId="77777777" w:rsidTr="007F28FB">
        <w:tc>
          <w:tcPr>
            <w:tcW w:w="1555" w:type="dxa"/>
            <w:shd w:val="clear" w:color="auto" w:fill="auto"/>
            <w:vAlign w:val="center"/>
          </w:tcPr>
          <w:p w14:paraId="359B1D88" w14:textId="3BCB1DE6" w:rsidR="00B57175" w:rsidRDefault="00B57175" w:rsidP="00C82D34">
            <w:pPr>
              <w:spacing w:after="0" w:line="360" w:lineRule="auto"/>
            </w:pPr>
            <w:r>
              <w:t>MediaTek</w:t>
            </w:r>
          </w:p>
        </w:tc>
        <w:tc>
          <w:tcPr>
            <w:tcW w:w="1417" w:type="dxa"/>
            <w:shd w:val="clear" w:color="auto" w:fill="auto"/>
            <w:vAlign w:val="center"/>
          </w:tcPr>
          <w:p w14:paraId="1AC8C61F" w14:textId="27420961" w:rsidR="00B57175" w:rsidRDefault="00B57175" w:rsidP="00C82D34">
            <w:pPr>
              <w:spacing w:after="0" w:line="360" w:lineRule="auto"/>
            </w:pPr>
            <w:r>
              <w:t>Yes</w:t>
            </w:r>
          </w:p>
        </w:tc>
        <w:tc>
          <w:tcPr>
            <w:tcW w:w="6662" w:type="dxa"/>
            <w:shd w:val="clear" w:color="auto" w:fill="auto"/>
            <w:vAlign w:val="center"/>
          </w:tcPr>
          <w:p w14:paraId="23655354" w14:textId="793B4248" w:rsidR="00B57175" w:rsidRDefault="00DE11CC" w:rsidP="00C82D34">
            <w:pPr>
              <w:spacing w:after="0" w:line="360" w:lineRule="auto"/>
            </w:pPr>
            <w:r>
              <w:t>The possibility of deploying more paging carriers by operator should not be limited.</w:t>
            </w:r>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 xml:space="preserve">If answer is “Yes”, please </w:t>
      </w:r>
      <w:proofErr w:type="gramStart"/>
      <w:r w:rsidR="00EC429B">
        <w:rPr>
          <w:b/>
        </w:rPr>
        <w:t>indicate</w:t>
      </w:r>
      <w:proofErr w:type="gramEnd"/>
      <w:r w:rsidR="00EC429B">
        <w:rPr>
          <w:b/>
        </w:rPr>
        <w:t xml:space="preserv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F14BAF" w14:paraId="031D6CF5" w14:textId="77777777" w:rsidTr="004A26A9">
        <w:tc>
          <w:tcPr>
            <w:tcW w:w="1555" w:type="dxa"/>
            <w:shd w:val="clear" w:color="auto" w:fill="auto"/>
            <w:vAlign w:val="center"/>
          </w:tcPr>
          <w:p w14:paraId="60CC1EBD" w14:textId="0436896D" w:rsidR="00F14BAF" w:rsidRDefault="00F14BAF" w:rsidP="00F14BAF">
            <w:pPr>
              <w:spacing w:after="0" w:line="360" w:lineRule="auto"/>
            </w:pPr>
            <w:r>
              <w:t>Ericsson</w:t>
            </w:r>
          </w:p>
        </w:tc>
        <w:tc>
          <w:tcPr>
            <w:tcW w:w="1417" w:type="dxa"/>
            <w:shd w:val="clear" w:color="auto" w:fill="auto"/>
            <w:vAlign w:val="center"/>
          </w:tcPr>
          <w:p w14:paraId="11C41846" w14:textId="11AD9733" w:rsidR="00F14BAF" w:rsidRDefault="00F14BAF" w:rsidP="00F14BAF">
            <w:pPr>
              <w:spacing w:after="0" w:line="360" w:lineRule="auto"/>
            </w:pPr>
            <w:r>
              <w:t>Yes</w:t>
            </w:r>
          </w:p>
        </w:tc>
        <w:tc>
          <w:tcPr>
            <w:tcW w:w="6662" w:type="dxa"/>
            <w:shd w:val="clear" w:color="auto" w:fill="auto"/>
            <w:vAlign w:val="center"/>
          </w:tcPr>
          <w:p w14:paraId="2AE3E037" w14:textId="12841F09" w:rsidR="00F14BAF" w:rsidRDefault="00F14BAF" w:rsidP="00F14BAF">
            <w:pPr>
              <w:spacing w:after="0" w:line="360" w:lineRule="auto"/>
            </w:pPr>
            <w:r>
              <w:t xml:space="preserve">We think the set of possible </w:t>
            </w:r>
            <w:proofErr w:type="spellStart"/>
            <w:r>
              <w:t>Rmax</w:t>
            </w:r>
            <w:proofErr w:type="spellEnd"/>
            <w:r>
              <w:t xml:space="preserve"> values, as in legacy covering coverage from good to deep, should be supported with no restriction on the maximum number of different </w:t>
            </w:r>
            <w:proofErr w:type="spellStart"/>
            <w:r>
              <w:t>Rmax</w:t>
            </w:r>
            <w:proofErr w:type="spellEnd"/>
            <w:r>
              <w:t xml:space="preserve"> values that can be assigned to a particular paging carrier.</w:t>
            </w:r>
          </w:p>
        </w:tc>
      </w:tr>
      <w:tr w:rsidR="00F14BAF" w14:paraId="5C311AEF" w14:textId="77777777" w:rsidTr="004A26A9">
        <w:tc>
          <w:tcPr>
            <w:tcW w:w="1555" w:type="dxa"/>
            <w:shd w:val="clear" w:color="auto" w:fill="auto"/>
            <w:vAlign w:val="center"/>
          </w:tcPr>
          <w:p w14:paraId="1AE9B7B7" w14:textId="609E5748" w:rsidR="00F14BAF" w:rsidRDefault="00F14BAF" w:rsidP="00F14BAF">
            <w:pPr>
              <w:spacing w:after="0" w:line="360" w:lineRule="auto"/>
            </w:pPr>
            <w:r>
              <w:t>Huawei, HiSilicon</w:t>
            </w:r>
          </w:p>
        </w:tc>
        <w:tc>
          <w:tcPr>
            <w:tcW w:w="1417" w:type="dxa"/>
            <w:shd w:val="clear" w:color="auto" w:fill="auto"/>
            <w:vAlign w:val="center"/>
          </w:tcPr>
          <w:p w14:paraId="1339B09E" w14:textId="6AD32D5F" w:rsidR="00F14BAF" w:rsidRDefault="00F14BAF" w:rsidP="00F14BAF">
            <w:pPr>
              <w:spacing w:after="0" w:line="360" w:lineRule="auto"/>
            </w:pPr>
            <w:r>
              <w:t>Probably No</w:t>
            </w:r>
          </w:p>
        </w:tc>
        <w:tc>
          <w:tcPr>
            <w:tcW w:w="6662" w:type="dxa"/>
            <w:shd w:val="clear" w:color="auto" w:fill="auto"/>
            <w:vAlign w:val="center"/>
          </w:tcPr>
          <w:p w14:paraId="27394C4E" w14:textId="2323704F" w:rsidR="00F14BAF" w:rsidRDefault="00F14BAF" w:rsidP="00F14BAF">
            <w:pPr>
              <w:spacing w:after="0" w:line="360" w:lineRule="auto"/>
            </w:pPr>
            <w:r>
              <w:t xml:space="preserve">We think a single set of R17 carriers corresponding to ‘normal coverage’ as defined in RAN4 is enough. We think having </w:t>
            </w:r>
            <w:proofErr w:type="gramStart"/>
            <w:r>
              <w:t>defining</w:t>
            </w:r>
            <w:proofErr w:type="gramEnd"/>
            <w:r>
              <w:t xml:space="preserve"> multiple levels is </w:t>
            </w:r>
            <w:r>
              <w:lastRenderedPageBreak/>
              <w:t xml:space="preserve">providing a flexibility that will never be used due to the associated signaling overhead. we although need to consider the ‘low’ accuracy of NRSRP measurements. </w:t>
            </w:r>
          </w:p>
        </w:tc>
      </w:tr>
      <w:tr w:rsidR="00F14BAF" w14:paraId="1B749106" w14:textId="77777777" w:rsidTr="004A26A9">
        <w:trPr>
          <w:ins w:id="25" w:author="Qualcomm" w:date="2021-12-14T15:44:00Z"/>
        </w:trPr>
        <w:tc>
          <w:tcPr>
            <w:tcW w:w="1555" w:type="dxa"/>
            <w:shd w:val="clear" w:color="auto" w:fill="auto"/>
            <w:vAlign w:val="center"/>
          </w:tcPr>
          <w:p w14:paraId="7AF7E3DD" w14:textId="4C03F093" w:rsidR="00F14BAF" w:rsidRDefault="00F14BAF" w:rsidP="00F14BAF">
            <w:pPr>
              <w:spacing w:after="0" w:line="360" w:lineRule="auto"/>
              <w:rPr>
                <w:ins w:id="26" w:author="Qualcomm" w:date="2021-12-14T15:44:00Z"/>
              </w:rPr>
            </w:pPr>
            <w:ins w:id="27" w:author="Qualcomm" w:date="2021-12-14T15:44:00Z">
              <w:r>
                <w:lastRenderedPageBreak/>
                <w:t>Qualcomm</w:t>
              </w:r>
            </w:ins>
          </w:p>
        </w:tc>
        <w:tc>
          <w:tcPr>
            <w:tcW w:w="1417" w:type="dxa"/>
            <w:shd w:val="clear" w:color="auto" w:fill="auto"/>
            <w:vAlign w:val="center"/>
          </w:tcPr>
          <w:p w14:paraId="12ED7E30" w14:textId="4E3114EA" w:rsidR="00F14BAF" w:rsidRDefault="00F14BAF" w:rsidP="00F14BAF">
            <w:pPr>
              <w:spacing w:after="0" w:line="360" w:lineRule="auto"/>
              <w:rPr>
                <w:ins w:id="28" w:author="Qualcomm" w:date="2021-12-14T15:44:00Z"/>
              </w:rPr>
            </w:pPr>
            <w:ins w:id="29" w:author="Qualcomm" w:date="2021-12-14T15:44:00Z">
              <w:r>
                <w:t>Maybe</w:t>
              </w:r>
            </w:ins>
          </w:p>
        </w:tc>
        <w:tc>
          <w:tcPr>
            <w:tcW w:w="6662" w:type="dxa"/>
            <w:shd w:val="clear" w:color="auto" w:fill="auto"/>
            <w:vAlign w:val="center"/>
          </w:tcPr>
          <w:p w14:paraId="3C0EB64E" w14:textId="4BFC22DC" w:rsidR="00F14BAF" w:rsidRDefault="00F14BAF" w:rsidP="00F14BAF">
            <w:pPr>
              <w:spacing w:after="0" w:line="360" w:lineRule="auto"/>
              <w:rPr>
                <w:ins w:id="30" w:author="Qualcomm" w:date="2021-12-14T15:44:00Z"/>
              </w:rPr>
            </w:pPr>
            <w:ins w:id="31" w:author="Qualcomm" w:date="2021-12-14T15:44:00Z">
              <w:r>
                <w:t xml:space="preserve">Greater granularity of </w:t>
              </w:r>
              <w:proofErr w:type="gramStart"/>
              <w:r>
                <w:t>coverage based</w:t>
              </w:r>
              <w:proofErr w:type="gramEnd"/>
              <w:r>
                <w:t xml:space="preserve"> paging carriers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both of these coverage levels should be smaller than the coverage level supported by legacy paging carrier.</w:t>
              </w:r>
            </w:ins>
          </w:p>
        </w:tc>
      </w:tr>
      <w:tr w:rsidR="00F14BAF" w14:paraId="5BAD6982" w14:textId="77777777" w:rsidTr="004A26A9">
        <w:tc>
          <w:tcPr>
            <w:tcW w:w="1555" w:type="dxa"/>
            <w:shd w:val="clear" w:color="auto" w:fill="auto"/>
            <w:vAlign w:val="center"/>
          </w:tcPr>
          <w:p w14:paraId="61732947" w14:textId="1F6A2152" w:rsidR="00F14BAF" w:rsidRDefault="00F14BAF" w:rsidP="00F14BAF">
            <w:pPr>
              <w:spacing w:after="0" w:line="360" w:lineRule="auto"/>
            </w:pPr>
            <w:proofErr w:type="spellStart"/>
            <w:r>
              <w:t>MediatTek</w:t>
            </w:r>
            <w:proofErr w:type="spellEnd"/>
          </w:p>
        </w:tc>
        <w:tc>
          <w:tcPr>
            <w:tcW w:w="1417" w:type="dxa"/>
            <w:shd w:val="clear" w:color="auto" w:fill="auto"/>
            <w:vAlign w:val="center"/>
          </w:tcPr>
          <w:p w14:paraId="1A036721" w14:textId="146FAFE7" w:rsidR="00F14BAF" w:rsidRDefault="00F14BAF" w:rsidP="00F14BAF">
            <w:pPr>
              <w:spacing w:after="0" w:line="360" w:lineRule="auto"/>
            </w:pPr>
            <w:r>
              <w:t>Yes</w:t>
            </w:r>
          </w:p>
        </w:tc>
        <w:tc>
          <w:tcPr>
            <w:tcW w:w="6662" w:type="dxa"/>
            <w:shd w:val="clear" w:color="auto" w:fill="auto"/>
            <w:vAlign w:val="center"/>
          </w:tcPr>
          <w:p w14:paraId="0F982AC4" w14:textId="2D30BBF8" w:rsidR="00F14BAF" w:rsidRDefault="00F14BAF" w:rsidP="00F14BAF">
            <w:pPr>
              <w:spacing w:after="0" w:line="360" w:lineRule="auto"/>
            </w:pPr>
            <w:r>
              <w:t xml:space="preserve">Since the worst coverage level can be provided by the legacy paging carrier, there is no point to support deep coverage in Rel-17 paging carriers. Comparing to 3 coverage levels of NPRACH resource, 2 coverage levels for Rel-17 paging carrier seems reasonable. </w:t>
            </w:r>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proofErr w:type="gramStart"/>
      <w:r w:rsidR="002F3DFE" w:rsidRPr="0034719D">
        <w:t>means</w:t>
      </w:r>
      <w:proofErr w:type="gramEnd"/>
      <w:r w:rsidR="002F3DFE" w:rsidRPr="0034719D">
        <w:t xml:space="preserve"> the value range for </w:t>
      </w:r>
      <w:proofErr w:type="spellStart"/>
      <w:r w:rsidR="002F3DFE" w:rsidRPr="0034719D">
        <w:t>Rmax</w:t>
      </w:r>
      <w:proofErr w:type="spellEnd"/>
      <w:r w:rsidR="002F3DFE" w:rsidRPr="0034719D">
        <w:t xml:space="preserve">, e.g., </w:t>
      </w:r>
      <w:r w:rsidR="002F3DFE" w:rsidRPr="0034719D">
        <w:rPr>
          <w:i/>
        </w:rPr>
        <w:t>npdcch-</w:t>
      </w:r>
      <w:proofErr w:type="spellStart"/>
      <w:r w:rsidR="002F3DFE" w:rsidRPr="0034719D">
        <w:rPr>
          <w:i/>
        </w:rPr>
        <w:t>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r w:rsidR="00EC429B" w:rsidRPr="002F3DFE">
        <w:rPr>
          <w:rFonts w:eastAsia="MS Mincho"/>
          <w:b/>
          <w:i/>
        </w:rPr>
        <w:t>npdcch-</w:t>
      </w:r>
      <w:proofErr w:type="spellStart"/>
      <w:r w:rsidR="00EC429B" w:rsidRPr="002F3DFE">
        <w:rPr>
          <w:rFonts w:eastAsia="MS Mincho"/>
          <w:b/>
          <w:i/>
        </w:rPr>
        <w:t>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63EF6BA0" w:rsidR="00C854B8" w:rsidRDefault="007C7501" w:rsidP="00B228C6">
            <w:pPr>
              <w:spacing w:after="0" w:line="360" w:lineRule="auto"/>
            </w:pPr>
            <w:r>
              <w:t>Alt</w:t>
            </w:r>
            <w:r w:rsidR="00F14BAF">
              <w:t>1</w:t>
            </w:r>
          </w:p>
        </w:tc>
        <w:tc>
          <w:tcPr>
            <w:tcW w:w="6662" w:type="dxa"/>
            <w:shd w:val="clear" w:color="auto" w:fill="auto"/>
            <w:vAlign w:val="center"/>
          </w:tcPr>
          <w:p w14:paraId="0F80174E" w14:textId="7300C9AA" w:rsidR="00370587" w:rsidRPr="00370587" w:rsidRDefault="00370587" w:rsidP="00B228C6">
            <w:pPr>
              <w:spacing w:after="0" w:line="360" w:lineRule="auto"/>
              <w:rPr>
                <w:i/>
              </w:rPr>
            </w:pP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Huawei. HiSilicon</w:t>
            </w:r>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2"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3" w:author="Qualcomm" w:date="2021-12-14T15:45:00Z"/>
              </w:rPr>
            </w:pPr>
            <w:ins w:id="34" w:author="Qualcomm" w:date="2021-12-14T15:45:00Z">
              <w:r>
                <w:lastRenderedPageBreak/>
                <w:t>Qualcomm</w:t>
              </w:r>
            </w:ins>
          </w:p>
        </w:tc>
        <w:tc>
          <w:tcPr>
            <w:tcW w:w="1417" w:type="dxa"/>
            <w:shd w:val="clear" w:color="auto" w:fill="auto"/>
            <w:vAlign w:val="center"/>
          </w:tcPr>
          <w:p w14:paraId="60A08974" w14:textId="2209A9F4" w:rsidR="00EC753F" w:rsidRDefault="00EC753F" w:rsidP="00EC753F">
            <w:pPr>
              <w:spacing w:after="0" w:line="360" w:lineRule="auto"/>
              <w:rPr>
                <w:ins w:id="35" w:author="Qualcomm" w:date="2021-12-14T15:45:00Z"/>
              </w:rPr>
            </w:pPr>
            <w:ins w:id="36"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7" w:author="Qualcomm" w:date="2021-12-14T15:45:00Z"/>
              </w:rPr>
            </w:pPr>
            <w:ins w:id="38" w:author="Qualcomm" w:date="2021-12-14T15:45:00Z">
              <w:r>
                <w:t xml:space="preserve">In-line with our response for Q2-02, the </w:t>
              </w:r>
              <w:proofErr w:type="spellStart"/>
              <w:r>
                <w:t>Rmax</w:t>
              </w:r>
              <w:proofErr w:type="spellEnd"/>
              <w:r>
                <w:t xml:space="preserve"> value only needs to support up to coverage level 1 (assuming coverage level 0 is the best and coverage level 2 is the worst). Therefore, in theory r2048 corresponds to the worst coverage level and this should not be used for coverage-based paging carriers.</w:t>
              </w:r>
            </w:ins>
          </w:p>
        </w:tc>
      </w:tr>
      <w:tr w:rsidR="00DE11CC" w14:paraId="5C1F8C6B" w14:textId="77777777" w:rsidTr="00B228C6">
        <w:tc>
          <w:tcPr>
            <w:tcW w:w="1555" w:type="dxa"/>
            <w:shd w:val="clear" w:color="auto" w:fill="auto"/>
            <w:vAlign w:val="center"/>
          </w:tcPr>
          <w:p w14:paraId="3594DF23" w14:textId="3AB1422A" w:rsidR="00DE11CC" w:rsidRDefault="001E2F15" w:rsidP="00EC753F">
            <w:pPr>
              <w:spacing w:after="0" w:line="360" w:lineRule="auto"/>
            </w:pPr>
            <w:r>
              <w:t>MediaTek</w:t>
            </w:r>
          </w:p>
        </w:tc>
        <w:tc>
          <w:tcPr>
            <w:tcW w:w="1417" w:type="dxa"/>
            <w:shd w:val="clear" w:color="auto" w:fill="auto"/>
            <w:vAlign w:val="center"/>
          </w:tcPr>
          <w:p w14:paraId="2B410647" w14:textId="7C4EEC4F" w:rsidR="00DE11CC" w:rsidRDefault="001E2F15" w:rsidP="00EC753F">
            <w:pPr>
              <w:spacing w:after="0" w:line="360" w:lineRule="auto"/>
            </w:pPr>
            <w:r>
              <w:t>Alt2</w:t>
            </w:r>
          </w:p>
        </w:tc>
        <w:tc>
          <w:tcPr>
            <w:tcW w:w="6662" w:type="dxa"/>
            <w:shd w:val="clear" w:color="auto" w:fill="auto"/>
            <w:vAlign w:val="center"/>
          </w:tcPr>
          <w:p w14:paraId="789A8CFC" w14:textId="51DA26F3" w:rsidR="00DE11CC" w:rsidRDefault="00DE11CC" w:rsidP="00EC753F">
            <w:pPr>
              <w:spacing w:after="0" w:line="360" w:lineRule="auto"/>
            </w:pPr>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proofErr w:type="spellStart"/>
      <w:r w:rsidRPr="00B228C6">
        <w:rPr>
          <w:i/>
          <w:sz w:val="24"/>
          <w:szCs w:val="24"/>
        </w:rPr>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w:t>
      </w:r>
      <w:proofErr w:type="spellStart"/>
      <w:r w:rsidRPr="0034719D">
        <w:rPr>
          <w:b/>
          <w:i/>
        </w:rPr>
        <w:t>NumRepetitionPaging</w:t>
      </w:r>
      <w:proofErr w:type="spellEnd"/>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Huawei, HiSilicon</w:t>
            </w:r>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9"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40" w:author="Qualcomm" w:date="2021-12-14T15:45:00Z"/>
              </w:rPr>
            </w:pPr>
            <w:ins w:id="41"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2" w:author="Qualcomm" w:date="2021-12-14T15:45:00Z"/>
              </w:rPr>
            </w:pPr>
            <w:ins w:id="43"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4" w:author="Qualcomm" w:date="2021-12-14T15:45:00Z"/>
              </w:rPr>
            </w:pPr>
            <w:ins w:id="45" w:author="Qualcomm" w:date="2021-12-14T15:45:00Z">
              <w:r>
                <w:t xml:space="preserve">A lower </w:t>
              </w:r>
              <w:proofErr w:type="spellStart"/>
              <w:r>
                <w:t>Rmax</w:t>
              </w:r>
              <w:proofErr w:type="spellEnd"/>
              <w:r>
                <w:t xml:space="preserve"> allows for more paging occasions to be supported hence it makes sense to make use of this. Given that RAN2 has already agreed not to use carrier specific DRX for coverage-based paging carrier selection then it is reasonable to have same </w:t>
              </w:r>
              <w:proofErr w:type="spellStart"/>
              <w:r>
                <w:t>nB</w:t>
              </w:r>
              <w:proofErr w:type="spellEnd"/>
              <w:r>
                <w:t xml:space="preserve"> and DRX for the coverage-based paging carriers for the same coverage level.</w:t>
              </w:r>
            </w:ins>
          </w:p>
        </w:tc>
      </w:tr>
      <w:tr w:rsidR="001E2F15" w14:paraId="14DD7A4B" w14:textId="77777777" w:rsidTr="004A26A9">
        <w:tc>
          <w:tcPr>
            <w:tcW w:w="1555" w:type="dxa"/>
            <w:shd w:val="clear" w:color="auto" w:fill="auto"/>
            <w:vAlign w:val="center"/>
          </w:tcPr>
          <w:p w14:paraId="7E81C234" w14:textId="42F304F3" w:rsidR="001E2F15" w:rsidRDefault="001E2F15" w:rsidP="003C2148">
            <w:pPr>
              <w:spacing w:after="0" w:line="360" w:lineRule="auto"/>
            </w:pPr>
            <w:r>
              <w:t>MediaTek</w:t>
            </w:r>
          </w:p>
        </w:tc>
        <w:tc>
          <w:tcPr>
            <w:tcW w:w="1417" w:type="dxa"/>
            <w:shd w:val="clear" w:color="auto" w:fill="auto"/>
            <w:vAlign w:val="center"/>
          </w:tcPr>
          <w:p w14:paraId="530437AE" w14:textId="0337D447" w:rsidR="001E2F15" w:rsidRDefault="001E2F15" w:rsidP="003C2148">
            <w:pPr>
              <w:spacing w:after="0" w:line="360" w:lineRule="auto"/>
            </w:pPr>
            <w:r>
              <w:t>Alt1</w:t>
            </w:r>
          </w:p>
        </w:tc>
        <w:tc>
          <w:tcPr>
            <w:tcW w:w="6662" w:type="dxa"/>
            <w:shd w:val="clear" w:color="auto" w:fill="auto"/>
            <w:vAlign w:val="center"/>
          </w:tcPr>
          <w:p w14:paraId="63D8F28A" w14:textId="77777777" w:rsidR="001E2F15" w:rsidRDefault="001E2F15" w:rsidP="003C2148">
            <w:pPr>
              <w:spacing w:after="0" w:line="360" w:lineRule="auto"/>
            </w:pPr>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r w:rsidRPr="0034719D">
        <w:rPr>
          <w:b/>
          <w:i/>
        </w:rPr>
        <w:t>npdcch-</w:t>
      </w:r>
      <w:proofErr w:type="spellStart"/>
      <w:r w:rsidRPr="0034719D">
        <w:rPr>
          <w:b/>
          <w:i/>
        </w:rPr>
        <w:t>NumRepetitionPaging</w:t>
      </w:r>
      <w:proofErr w:type="spellEnd"/>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lastRenderedPageBreak/>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xml:space="preserve">, we still a bit </w:t>
            </w:r>
            <w:proofErr w:type="gramStart"/>
            <w:r>
              <w:rPr>
                <w:rFonts w:eastAsiaTheme="minorEastAsia"/>
                <w:lang w:eastAsia="zh-CN"/>
              </w:rPr>
              <w:t>prefer</w:t>
            </w:r>
            <w:proofErr w:type="gramEnd"/>
            <w:r>
              <w:rPr>
                <w:rFonts w:eastAsiaTheme="minorEastAsia"/>
                <w:lang w:eastAsia="zh-CN"/>
              </w:rPr>
              <w:t xml:space="preserve">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Huawei, HiSilicon</w:t>
            </w:r>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6"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7" w:author="Qualcomm" w:date="2021-12-14T15:45:00Z"/>
              </w:rPr>
            </w:pPr>
            <w:ins w:id="48"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9" w:author="Qualcomm" w:date="2021-12-14T15:45:00Z"/>
              </w:rPr>
            </w:pPr>
            <w:ins w:id="50"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1" w:author="Qualcomm" w:date="2021-12-14T15:45:00Z"/>
              </w:rPr>
            </w:pPr>
            <w:ins w:id="52" w:author="Qualcomm" w:date="2021-12-14T15:45:00Z">
              <w:r>
                <w:t>As per our response to Q2-05, all paging carriers with the same coverage level should have the same DRX.</w:t>
              </w:r>
            </w:ins>
          </w:p>
        </w:tc>
      </w:tr>
      <w:tr w:rsidR="001E2F15" w14:paraId="38C42323" w14:textId="77777777" w:rsidTr="004A26A9">
        <w:tc>
          <w:tcPr>
            <w:tcW w:w="1555" w:type="dxa"/>
            <w:shd w:val="clear" w:color="auto" w:fill="auto"/>
            <w:vAlign w:val="center"/>
          </w:tcPr>
          <w:p w14:paraId="18939753" w14:textId="2F9E07E7" w:rsidR="001E2F15" w:rsidRDefault="001E2F15" w:rsidP="00395A59">
            <w:pPr>
              <w:spacing w:after="0" w:line="360" w:lineRule="auto"/>
            </w:pPr>
            <w:r>
              <w:t>MediaTek</w:t>
            </w:r>
          </w:p>
        </w:tc>
        <w:tc>
          <w:tcPr>
            <w:tcW w:w="1417" w:type="dxa"/>
            <w:shd w:val="clear" w:color="auto" w:fill="auto"/>
            <w:vAlign w:val="center"/>
          </w:tcPr>
          <w:p w14:paraId="71211C4C" w14:textId="0C64FA25" w:rsidR="001E2F15" w:rsidRDefault="003C63CD" w:rsidP="00395A59">
            <w:pPr>
              <w:spacing w:after="0" w:line="360" w:lineRule="auto"/>
            </w:pPr>
            <w:r>
              <w:t xml:space="preserve">Alt3 </w:t>
            </w:r>
          </w:p>
        </w:tc>
        <w:tc>
          <w:tcPr>
            <w:tcW w:w="6662" w:type="dxa"/>
            <w:shd w:val="clear" w:color="auto" w:fill="auto"/>
            <w:vAlign w:val="center"/>
          </w:tcPr>
          <w:p w14:paraId="1E4784F3" w14:textId="680ED121" w:rsidR="001E2F15" w:rsidRDefault="003C63CD" w:rsidP="003C63CD">
            <w:pPr>
              <w:spacing w:after="0" w:line="360" w:lineRule="auto"/>
            </w:pPr>
            <w:r>
              <w:t>Impact on power consumption. For those UEs which actually need shorter DRX cycle, UE specific DRX cycle is enough.</w:t>
            </w:r>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r w:rsidRPr="0034719D">
        <w:rPr>
          <w:b/>
          <w:i/>
        </w:rPr>
        <w:t>npdcch-</w:t>
      </w:r>
      <w:proofErr w:type="spellStart"/>
      <w:r w:rsidRPr="0034719D">
        <w:rPr>
          <w:b/>
          <w:i/>
        </w:rPr>
        <w:t>NumRepetitionPaging</w:t>
      </w:r>
      <w:proofErr w:type="spellEnd"/>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npdcch-</w:t>
            </w:r>
            <w:proofErr w:type="spellStart"/>
            <w:r w:rsidRPr="00E17620">
              <w:rPr>
                <w:rFonts w:eastAsiaTheme="minorEastAsia"/>
                <w:i/>
                <w:lang w:eastAsia="zh-CN"/>
              </w:rPr>
              <w:t>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w:t>
            </w:r>
            <w:r w:rsidRPr="00E17620">
              <w:rPr>
                <w:rFonts w:eastAsiaTheme="minorEastAsia"/>
                <w:i/>
                <w:lang w:eastAsia="zh-CN"/>
              </w:rPr>
              <w:lastRenderedPageBreak/>
              <w:t>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lastRenderedPageBreak/>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Huawei, HiSilicon</w:t>
            </w:r>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3"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4" w:author="Qualcomm" w:date="2021-12-14T15:45:00Z"/>
              </w:rPr>
            </w:pPr>
            <w:ins w:id="55"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6" w:author="Qualcomm" w:date="2021-12-14T15:45:00Z"/>
              </w:rPr>
            </w:pPr>
            <w:ins w:id="57"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8" w:author="Qualcomm" w:date="2021-12-14T15:45:00Z"/>
              </w:rPr>
            </w:pPr>
            <w:ins w:id="59" w:author="Qualcomm" w:date="2021-12-14T15:45:00Z">
              <w:r>
                <w:t>Think this question is redundant.</w:t>
              </w:r>
            </w:ins>
          </w:p>
        </w:tc>
      </w:tr>
      <w:tr w:rsidR="003C63CD" w14:paraId="11120A65" w14:textId="77777777" w:rsidTr="004A26A9">
        <w:tc>
          <w:tcPr>
            <w:tcW w:w="1555" w:type="dxa"/>
            <w:shd w:val="clear" w:color="auto" w:fill="auto"/>
            <w:vAlign w:val="center"/>
          </w:tcPr>
          <w:p w14:paraId="33D3DDE6" w14:textId="4662277C" w:rsidR="003C63CD" w:rsidRDefault="003C63CD" w:rsidP="003C42F7">
            <w:pPr>
              <w:spacing w:after="0" w:line="360" w:lineRule="auto"/>
            </w:pPr>
            <w:r>
              <w:t>MediaTek</w:t>
            </w:r>
          </w:p>
        </w:tc>
        <w:tc>
          <w:tcPr>
            <w:tcW w:w="1417" w:type="dxa"/>
            <w:shd w:val="clear" w:color="auto" w:fill="auto"/>
            <w:vAlign w:val="center"/>
          </w:tcPr>
          <w:p w14:paraId="61F49572" w14:textId="7F8840D4" w:rsidR="003C63CD" w:rsidRDefault="003C63CD" w:rsidP="003C42F7">
            <w:pPr>
              <w:spacing w:after="0" w:line="360" w:lineRule="auto"/>
            </w:pPr>
            <w:r>
              <w:t>Alt1</w:t>
            </w:r>
          </w:p>
        </w:tc>
        <w:tc>
          <w:tcPr>
            <w:tcW w:w="6662" w:type="dxa"/>
            <w:shd w:val="clear" w:color="auto" w:fill="auto"/>
            <w:vAlign w:val="center"/>
          </w:tcPr>
          <w:p w14:paraId="7F162EE5" w14:textId="77777777" w:rsidR="003C63CD" w:rsidRDefault="003C63CD" w:rsidP="003C42F7">
            <w:pPr>
              <w:spacing w:after="0" w:line="360" w:lineRule="auto"/>
            </w:pPr>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 xml:space="preserve">The related changes may be very similar as that for GWUS support. For example, one of the possible change might be as </w:t>
            </w:r>
            <w:proofErr w:type="gramStart"/>
            <w:r>
              <w:rPr>
                <w:lang w:eastAsia="zh-CN"/>
              </w:rPr>
              <w:t>following :</w:t>
            </w:r>
            <w:proofErr w:type="gramEnd"/>
          </w:p>
          <w:p w14:paraId="6EDEB99B" w14:textId="403AD208" w:rsidR="00BC65EB" w:rsidRPr="00BC65EB" w:rsidRDefault="00BC65EB" w:rsidP="00F137A9">
            <w:pPr>
              <w:pStyle w:val="B1"/>
              <w:ind w:left="284"/>
              <w:rPr>
                <w:i/>
              </w:rPr>
            </w:pPr>
            <w:r w:rsidRPr="00BC65EB">
              <w:rPr>
                <w:i/>
              </w:rPr>
              <w:t>-</w:t>
            </w:r>
            <w:r w:rsidRPr="00BC65EB">
              <w:rPr>
                <w:i/>
              </w:rPr>
              <w:tab/>
            </w:r>
            <w:r w:rsidRPr="00BC65EB">
              <w:t xml:space="preserve">W: Total weight of all NB-IoT paging carriers, i.e. W = </w:t>
            </w:r>
            <w:proofErr w:type="gramStart"/>
            <w:r w:rsidRPr="00BC65EB">
              <w:t>W(</w:t>
            </w:r>
            <w:proofErr w:type="gramEnd"/>
            <w:r w:rsidRPr="00BC65EB">
              <w:t>0) + W(1) + … + W(Nn-1). If UE monitors GWUS according to clause 7.5.1, Total weight of all NB-IoT paging carriers configured with GWUS.</w:t>
            </w:r>
            <w:r w:rsidRPr="007A3BE6">
              <w:rPr>
                <w:rFonts w:hint="eastAsia"/>
              </w:rPr>
              <w:t xml:space="preserve"> </w:t>
            </w:r>
            <w:ins w:id="60"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HiSilicon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1"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2" w:author="Qualcomm" w:date="2021-12-14T15:45:00Z"/>
              </w:rPr>
            </w:pPr>
            <w:ins w:id="63"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4" w:author="Qualcomm" w:date="2021-12-14T15:45:00Z"/>
              </w:rPr>
            </w:pPr>
            <w:ins w:id="65"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6" w:author="Qualcomm" w:date="2021-12-14T15:45:00Z"/>
              </w:rPr>
            </w:pPr>
            <w:ins w:id="67" w:author="Qualcomm" w:date="2021-12-14T15:45:00Z">
              <w:r>
                <w:t xml:space="preserve">We don’t think it is too restrictive to have one or two coverage-based paging carriers per coverage level and for that reason adding weighting factor is just </w:t>
              </w:r>
              <w:r>
                <w:lastRenderedPageBreak/>
                <w:t>over complicating for no real field benefit. How may paging carriers are used in real networks today?</w:t>
              </w:r>
            </w:ins>
          </w:p>
        </w:tc>
      </w:tr>
      <w:tr w:rsidR="003C63CD" w14:paraId="5A36CA40" w14:textId="77777777" w:rsidTr="00205409">
        <w:tc>
          <w:tcPr>
            <w:tcW w:w="1555" w:type="dxa"/>
            <w:shd w:val="clear" w:color="auto" w:fill="auto"/>
            <w:vAlign w:val="center"/>
          </w:tcPr>
          <w:p w14:paraId="6B602515" w14:textId="236D4632" w:rsidR="003C63CD" w:rsidRDefault="003C63CD" w:rsidP="00BD543F">
            <w:pPr>
              <w:spacing w:after="0" w:line="360" w:lineRule="auto"/>
            </w:pPr>
            <w:r>
              <w:lastRenderedPageBreak/>
              <w:t>MediaTek</w:t>
            </w:r>
          </w:p>
        </w:tc>
        <w:tc>
          <w:tcPr>
            <w:tcW w:w="1417" w:type="dxa"/>
            <w:shd w:val="clear" w:color="auto" w:fill="auto"/>
            <w:vAlign w:val="center"/>
          </w:tcPr>
          <w:p w14:paraId="627B934F" w14:textId="322AAD81" w:rsidR="003C63CD" w:rsidRDefault="003C63CD" w:rsidP="00BD543F">
            <w:pPr>
              <w:spacing w:after="0" w:line="360" w:lineRule="auto"/>
            </w:pPr>
            <w:r>
              <w:t>Yes</w:t>
            </w:r>
          </w:p>
        </w:tc>
        <w:tc>
          <w:tcPr>
            <w:tcW w:w="6662" w:type="dxa"/>
            <w:shd w:val="clear" w:color="auto" w:fill="auto"/>
            <w:vAlign w:val="center"/>
          </w:tcPr>
          <w:p w14:paraId="39CF2121" w14:textId="77777777" w:rsidR="003C63CD" w:rsidRDefault="003C63CD" w:rsidP="00BD543F">
            <w:pPr>
              <w:spacing w:after="0" w:line="360" w:lineRule="auto"/>
            </w:pPr>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Huawei, HiSilicon</w:t>
            </w:r>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8"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9" w:author="Qualcomm" w:date="2021-12-14T15:46:00Z"/>
              </w:rPr>
            </w:pPr>
            <w:ins w:id="70"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1" w:author="Qualcomm" w:date="2021-12-14T15:46:00Z"/>
              </w:rPr>
            </w:pPr>
            <w:ins w:id="72"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3" w:author="Qualcomm" w:date="2021-12-14T15:46:00Z"/>
              </w:rPr>
            </w:pPr>
          </w:p>
        </w:tc>
      </w:tr>
      <w:tr w:rsidR="003C63CD" w14:paraId="7306D8A1" w14:textId="77777777" w:rsidTr="00205409">
        <w:tc>
          <w:tcPr>
            <w:tcW w:w="1555" w:type="dxa"/>
            <w:shd w:val="clear" w:color="auto" w:fill="auto"/>
            <w:vAlign w:val="center"/>
          </w:tcPr>
          <w:p w14:paraId="2C1742DB" w14:textId="68B19B29" w:rsidR="003C63CD" w:rsidRDefault="003C63CD" w:rsidP="001A482C">
            <w:pPr>
              <w:spacing w:after="0" w:line="360" w:lineRule="auto"/>
            </w:pPr>
            <w:r>
              <w:t>MediaTek</w:t>
            </w:r>
          </w:p>
        </w:tc>
        <w:tc>
          <w:tcPr>
            <w:tcW w:w="1417" w:type="dxa"/>
            <w:shd w:val="clear" w:color="auto" w:fill="auto"/>
            <w:vAlign w:val="center"/>
          </w:tcPr>
          <w:p w14:paraId="136C8987" w14:textId="3BF00CA3" w:rsidR="003C63CD" w:rsidRDefault="003C63CD" w:rsidP="001A482C">
            <w:pPr>
              <w:spacing w:after="0" w:line="360" w:lineRule="auto"/>
            </w:pPr>
            <w:r>
              <w:t>Yes</w:t>
            </w:r>
          </w:p>
        </w:tc>
        <w:tc>
          <w:tcPr>
            <w:tcW w:w="6662" w:type="dxa"/>
            <w:shd w:val="clear" w:color="auto" w:fill="auto"/>
            <w:vAlign w:val="center"/>
          </w:tcPr>
          <w:p w14:paraId="45E4BBD6" w14:textId="77777777" w:rsidR="003C63CD" w:rsidRDefault="003C63CD" w:rsidP="001A482C">
            <w:pPr>
              <w:spacing w:after="0" w:line="360" w:lineRule="auto"/>
            </w:pP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Huawei, HiSilicon</w:t>
            </w:r>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4"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5" w:author="Qualcomm" w:date="2021-12-14T15:46:00Z"/>
              </w:rPr>
            </w:pPr>
            <w:ins w:id="76" w:author="Qualcomm" w:date="2021-12-14T15:46:00Z">
              <w:r>
                <w:lastRenderedPageBreak/>
                <w:t>Qualcomm</w:t>
              </w:r>
            </w:ins>
          </w:p>
        </w:tc>
        <w:tc>
          <w:tcPr>
            <w:tcW w:w="1417" w:type="dxa"/>
            <w:shd w:val="clear" w:color="auto" w:fill="auto"/>
            <w:vAlign w:val="center"/>
          </w:tcPr>
          <w:p w14:paraId="666D5A53" w14:textId="448FE406" w:rsidR="00C318F2" w:rsidRDefault="00C318F2" w:rsidP="00C318F2">
            <w:pPr>
              <w:spacing w:after="0" w:line="360" w:lineRule="auto"/>
              <w:rPr>
                <w:ins w:id="77" w:author="Qualcomm" w:date="2021-12-14T15:46:00Z"/>
              </w:rPr>
            </w:pPr>
            <w:ins w:id="78"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9" w:author="Qualcomm" w:date="2021-12-14T15:46:00Z"/>
              </w:rPr>
            </w:pPr>
            <w:ins w:id="80" w:author="Qualcomm" w:date="2021-12-14T15:46:00Z">
              <w:r>
                <w:t>It depends on the size of R17 extension. First conclude on how many coverage levels to support and what information to signal then decide whether it can fit in SIB22-NB or a new SIB is needed.</w:t>
              </w:r>
            </w:ins>
          </w:p>
        </w:tc>
      </w:tr>
      <w:tr w:rsidR="003C63CD" w14:paraId="7A5A1024" w14:textId="77777777" w:rsidTr="002C5A1E">
        <w:tc>
          <w:tcPr>
            <w:tcW w:w="1555" w:type="dxa"/>
            <w:shd w:val="clear" w:color="auto" w:fill="auto"/>
            <w:vAlign w:val="center"/>
          </w:tcPr>
          <w:p w14:paraId="55656350" w14:textId="0C67D845" w:rsidR="003C63CD" w:rsidRDefault="003C63CD" w:rsidP="00C318F2">
            <w:pPr>
              <w:spacing w:after="0" w:line="360" w:lineRule="auto"/>
            </w:pPr>
            <w:r>
              <w:t>MediaTek</w:t>
            </w:r>
          </w:p>
        </w:tc>
        <w:tc>
          <w:tcPr>
            <w:tcW w:w="1417" w:type="dxa"/>
            <w:shd w:val="clear" w:color="auto" w:fill="auto"/>
            <w:vAlign w:val="center"/>
          </w:tcPr>
          <w:p w14:paraId="2D9FE129" w14:textId="7D64996C" w:rsidR="003C63CD" w:rsidRDefault="003C63CD" w:rsidP="00C318F2">
            <w:pPr>
              <w:spacing w:after="0" w:line="360" w:lineRule="auto"/>
            </w:pPr>
            <w:r>
              <w:t>Alt1</w:t>
            </w:r>
          </w:p>
        </w:tc>
        <w:tc>
          <w:tcPr>
            <w:tcW w:w="6662" w:type="dxa"/>
            <w:shd w:val="clear" w:color="auto" w:fill="auto"/>
            <w:vAlign w:val="center"/>
          </w:tcPr>
          <w:p w14:paraId="698DA75A" w14:textId="6F6F8DF3" w:rsidR="003C63CD" w:rsidRDefault="003C63CD" w:rsidP="005415F4">
            <w:pPr>
              <w:spacing w:after="0" w:line="360" w:lineRule="auto"/>
            </w:pPr>
            <w:r>
              <w:t>Although we prefer to exp</w:t>
            </w:r>
            <w:r w:rsidR="005415F4">
              <w:t>a</w:t>
            </w:r>
            <w:r>
              <w:t>nd in SIB22-NB, the number of carriers should be discussed ahead.</w:t>
            </w:r>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w:t>
            </w:r>
            <w:proofErr w:type="gramStart"/>
            <w:r w:rsidRPr="00FE2BA2">
              <w:t>14 ::=</w:t>
            </w:r>
            <w:proofErr w:type="gramEnd"/>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w:t>
            </w:r>
            <w:proofErr w:type="gramStart"/>
            <w:r w:rsidRPr="00FE2BA2">
              <w:t>14 ::=</w:t>
            </w:r>
            <w:proofErr w:type="gramEnd"/>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w:t>
            </w:r>
            <w:proofErr w:type="gramStart"/>
            <w:r w:rsidRPr="00FE2BA2">
              <w:t>14 ::=</w:t>
            </w:r>
            <w:proofErr w:type="gramEnd"/>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w:t>
            </w:r>
            <w:proofErr w:type="gramStart"/>
            <w:r w:rsidRPr="00FE2BA2">
              <w:t>15 ::=</w:t>
            </w:r>
            <w:proofErr w:type="gramEnd"/>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w:t>
            </w:r>
            <w:proofErr w:type="gramStart"/>
            <w:r w:rsidRPr="00FE2BA2">
              <w:t>14 ::=</w:t>
            </w:r>
            <w:proofErr w:type="gramEnd"/>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1" w:author="ZTE" w:date="2021-10-18T21:25:00Z"/>
              </w:rPr>
            </w:pPr>
            <w:r w:rsidRPr="00FE2BA2">
              <w:tab/>
              <w:t>]]</w:t>
            </w:r>
            <w:ins w:id="82" w:author="ZTE" w:date="2021-10-18T21:25:00Z">
              <w:r>
                <w:t>,</w:t>
              </w:r>
            </w:ins>
          </w:p>
          <w:p w14:paraId="27468052" w14:textId="77777777" w:rsidR="00D7285A" w:rsidRDefault="00D7285A" w:rsidP="00D7285A">
            <w:pPr>
              <w:pStyle w:val="PL"/>
              <w:shd w:val="clear" w:color="auto" w:fill="E6E6E6"/>
              <w:rPr>
                <w:ins w:id="83" w:author="ZTE" w:date="2021-10-18T21:26:00Z"/>
              </w:rPr>
            </w:pPr>
            <w:ins w:id="84"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85" w:author="ZTE" w:date="2021-10-18T21:26:00Z">
              <w:r w:rsidRPr="00FE2BA2">
                <w:tab/>
              </w:r>
            </w:ins>
            <w:ins w:id="86"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w:t>
            </w:r>
            <w:proofErr w:type="gramStart"/>
            <w:r w:rsidRPr="00FE2BA2">
              <w:t>14 ::=</w:t>
            </w:r>
            <w:proofErr w:type="gramEnd"/>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7" w:author="ZTE" w:date="2021-10-18T21:27:00Z"/>
              </w:rPr>
            </w:pPr>
          </w:p>
          <w:p w14:paraId="449C68D9" w14:textId="77777777" w:rsidR="00D7285A" w:rsidRDefault="00D7285A" w:rsidP="00D7285A">
            <w:pPr>
              <w:pStyle w:val="PL"/>
              <w:shd w:val="clear" w:color="auto" w:fill="E6E6E6"/>
              <w:ind w:firstLineChars="10" w:firstLine="16"/>
              <w:rPr>
                <w:ins w:id="88" w:author="ZTE" w:date="2021-10-18T21:27:00Z"/>
              </w:rPr>
            </w:pPr>
            <w:ins w:id="89" w:author="ZTE" w:date="2021-10-18T21:27:00Z">
              <w:r>
                <w:t>PCCH-Config-NB-r</w:t>
              </w:r>
              <w:proofErr w:type="gramStart"/>
              <w:r>
                <w:t>1</w:t>
              </w:r>
              <w:r>
                <w:rPr>
                  <w:rFonts w:hint="eastAsia"/>
                </w:rPr>
                <w:t>7</w:t>
              </w:r>
              <w:r>
                <w:t xml:space="preserve"> ::=</w:t>
              </w:r>
              <w:proofErr w:type="gramEnd"/>
              <w:r>
                <w:tab/>
              </w:r>
              <w:r>
                <w:tab/>
              </w:r>
              <w:r>
                <w:tab/>
              </w:r>
              <w:r>
                <w:tab/>
                <w:t>SEQUENCE {</w:t>
              </w:r>
            </w:ins>
          </w:p>
          <w:p w14:paraId="3F6F20AD" w14:textId="77777777" w:rsidR="00D7285A" w:rsidRDefault="00D7285A" w:rsidP="00D7285A">
            <w:pPr>
              <w:pStyle w:val="PL"/>
              <w:shd w:val="clear" w:color="auto" w:fill="E6E6E6"/>
              <w:rPr>
                <w:ins w:id="90" w:author="ZTE" w:date="2021-10-18T21:27:00Z"/>
              </w:rPr>
            </w:pPr>
            <w:ins w:id="91"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2" w:author="ZTE" w:date="2021-10-18T21:27:00Z"/>
              </w:rPr>
            </w:pPr>
            <w:ins w:id="93"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4" w:author="ZTE" w:date="2021-10-18T21:27:00Z"/>
              </w:rPr>
            </w:pPr>
            <w:ins w:id="95"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6" w:author="ZTE" w:date="2021-10-18T21:27:00Z"/>
              </w:rPr>
            </w:pPr>
            <w:ins w:id="97"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8" w:author="ZTE" w:date="2021-10-18T21:27:00Z"/>
              </w:rPr>
            </w:pPr>
            <w:ins w:id="99"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100" w:author="ZTE" w:date="2021-10-18T21:27:00Z"/>
              </w:rPr>
            </w:pPr>
            <w:ins w:id="101" w:author="ZTE" w:date="2021-10-18T21:27:00Z">
              <w:r>
                <w:tab/>
              </w:r>
            </w:ins>
            <w:ins w:id="102" w:author="ZTE" w:date="2021-10-22T10:52:00Z">
              <w:r>
                <w:rPr>
                  <w:rFonts w:hint="eastAsia"/>
                </w:rPr>
                <w:t>defaultPagingCycle</w:t>
              </w:r>
            </w:ins>
            <w:ins w:id="103" w:author="ZTE" w:date="2021-10-22T10:54:00Z">
              <w:r>
                <w:rPr>
                  <w:rFonts w:hint="eastAsia"/>
                </w:rPr>
                <w:t>Per</w:t>
              </w:r>
            </w:ins>
            <w:ins w:id="104" w:author="ZTE" w:date="2021-10-22T10:58:00Z">
              <w:r>
                <w:rPr>
                  <w:rFonts w:hint="eastAsia"/>
                </w:rPr>
                <w:t>Rmax</w:t>
              </w:r>
            </w:ins>
            <w:ins w:id="105" w:author="ZTE" w:date="2021-10-22T10:52:00Z">
              <w:r>
                <w:rPr>
                  <w:rFonts w:hint="eastAsia"/>
                </w:rPr>
                <w:t>-r17</w:t>
              </w:r>
            </w:ins>
            <w:ins w:id="106" w:author="ZTE" w:date="2021-10-18T21:27:00Z">
              <w:r>
                <w:rPr>
                  <w:rFonts w:hint="eastAsia"/>
                </w:rPr>
                <w:tab/>
              </w:r>
              <w:r>
                <w:rPr>
                  <w:rFonts w:hint="eastAsia"/>
                </w:rPr>
                <w:tab/>
                <w:t>ENUMERATED {rf32, rf64, rf128, rf256, rf512, rf1024}</w:t>
              </w:r>
              <w:r>
                <w:rPr>
                  <w:rFonts w:hint="eastAsia"/>
                </w:rPr>
                <w:tab/>
              </w:r>
            </w:ins>
            <w:ins w:id="107"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8"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09" w:author="ZTE" w:date="2021-10-18T21:27:00Z"/>
              </w:rPr>
            </w:pPr>
            <w:ins w:id="110" w:author="ZTE" w:date="2021-10-18T21:27:00Z">
              <w:r>
                <w:rPr>
                  <w:rFonts w:hint="eastAsia"/>
                </w:rPr>
                <w:tab/>
                <w:t>nB-Per</w:t>
              </w:r>
            </w:ins>
            <w:ins w:id="111" w:author="ZTE" w:date="2021-10-22T10:58:00Z">
              <w:r>
                <w:rPr>
                  <w:rFonts w:hint="eastAsia"/>
                </w:rPr>
                <w:t>Rmax</w:t>
              </w:r>
            </w:ins>
            <w:ins w:id="112"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3" w:author="ZTE" w:date="2021-10-22T10:58:00Z">
              <w:r>
                <w:rPr>
                  <w:rFonts w:hint="eastAsia"/>
                </w:rPr>
                <w:tab/>
              </w:r>
            </w:ins>
            <w:ins w:id="114"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5" w:author="ZTE" w:date="2021-10-18T21:27:00Z"/>
              </w:rPr>
            </w:pPr>
            <w:ins w:id="116"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117" w:author="ZTE" w:date="2021-10-18T21:27:00Z"/>
              </w:rPr>
            </w:pPr>
            <w:ins w:id="11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19" w:author="ZTE" w:date="2021-10-18T21:27:00Z"/>
              </w:rPr>
            </w:pPr>
            <w:ins w:id="12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1" w:author="ZTE" w:date="2021-10-18T21:27:00Z"/>
              </w:rPr>
            </w:pPr>
            <w:ins w:id="12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123" w:author="ZTE" w:date="2021-10-18T21:27:00Z"/>
              </w:rPr>
            </w:pPr>
            <w:ins w:id="124" w:author="ZTE" w:date="2021-10-18T21:27:00Z">
              <w:r>
                <w:tab/>
                <w:t>...</w:t>
              </w:r>
            </w:ins>
          </w:p>
          <w:p w14:paraId="3E78175A" w14:textId="77777777" w:rsidR="00D7285A" w:rsidRDefault="00D7285A" w:rsidP="00D7285A">
            <w:pPr>
              <w:pStyle w:val="PL"/>
              <w:shd w:val="clear" w:color="auto" w:fill="E6E6E6"/>
              <w:ind w:firstLineChars="10" w:firstLine="16"/>
              <w:rPr>
                <w:ins w:id="125" w:author="ZTE" w:date="2021-10-18T21:27:00Z"/>
              </w:rPr>
            </w:pPr>
            <w:ins w:id="126"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proofErr w:type="gramStart"/>
            <w:r w:rsidRPr="00FE2BA2">
              <w:tab/>
              <w:t>::</w:t>
            </w:r>
            <w:proofErr w:type="gramEnd"/>
            <w:r w:rsidRPr="00FE2BA2">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w:t>
                  </w:r>
                  <w:proofErr w:type="spellEnd"/>
                  <w:r w:rsidRPr="007142D2">
                    <w:rPr>
                      <w:rFonts w:eastAsia="Times New Roman"/>
                      <w:b/>
                      <w:i/>
                      <w:sz w:val="16"/>
                      <w:szCs w:val="16"/>
                      <w:lang w:val="en-GB"/>
                    </w:rPr>
                    <w:t>-Config</w:t>
                  </w:r>
                </w:p>
                <w:p w14:paraId="11FE88F5" w14:textId="77777777" w:rsidR="007142D2" w:rsidRPr="007142D2" w:rsidRDefault="007142D2" w:rsidP="007142D2">
                  <w:pPr>
                    <w:spacing w:after="0"/>
                    <w:rPr>
                      <w:ins w:id="127"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8" w:author="ZTE" w:date="2021-04-01T16:27:00Z">
                    <w:r w:rsidRPr="007142D2">
                      <w:rPr>
                        <w:rFonts w:ascii="Arial" w:eastAsia="Times New Roman" w:hAnsi="Arial"/>
                        <w:sz w:val="16"/>
                        <w:szCs w:val="16"/>
                        <w:lang w:val="en-GB" w:eastAsia="en-GB"/>
                      </w:rPr>
                      <w:t xml:space="preserve">If pcch-Config-r17 is configured in a cell, the UE supporting </w:t>
                    </w:r>
                  </w:ins>
                  <w:ins w:id="129" w:author="ZTE" w:date="2021-04-02T12:54:00Z">
                    <w:r w:rsidRPr="007142D2">
                      <w:rPr>
                        <w:rFonts w:ascii="Arial" w:eastAsia="Times New Roman" w:hAnsi="Arial" w:hint="eastAsia"/>
                        <w:sz w:val="16"/>
                        <w:szCs w:val="16"/>
                        <w:lang w:val="en-GB" w:eastAsia="en-GB"/>
                      </w:rPr>
                      <w:t>Coverage Enhanced Level based paging carrier selection</w:t>
                    </w:r>
                  </w:ins>
                  <w:ins w:id="130"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1" w:author="ZTE" w:date="2021-04-02T12:55:00Z">
                    <w:r w:rsidRPr="007142D2">
                      <w:rPr>
                        <w:rFonts w:ascii="Arial" w:eastAsia="Times New Roman" w:hAnsi="Arial" w:hint="eastAsia"/>
                        <w:sz w:val="16"/>
                        <w:szCs w:val="16"/>
                        <w:lang w:val="en-GB" w:eastAsia="en-GB"/>
                      </w:rPr>
                      <w:t>Coverage Enhanced Level based paging carrier selection</w:t>
                    </w:r>
                  </w:ins>
                  <w:ins w:id="132"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3"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4"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135" w:name="_Ref77170474"/>
      <w:r>
        <w:rPr>
          <w:bCs w:val="0"/>
        </w:rPr>
        <w:lastRenderedPageBreak/>
        <w:t>Alt2:</w:t>
      </w:r>
    </w:p>
    <w:bookmarkEnd w:id="135"/>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SystemInformationBlockType22-NB-r</w:t>
      </w:r>
      <w:proofErr w:type="gramStart"/>
      <w:r w:rsidRPr="007C6FBD">
        <w:rPr>
          <w:sz w:val="16"/>
          <w:szCs w:val="16"/>
        </w:rPr>
        <w:t>14 ::=</w:t>
      </w:r>
      <w:proofErr w:type="gramEnd"/>
      <w:r w:rsidRPr="007C6FBD">
        <w:rPr>
          <w:sz w:val="16"/>
          <w:szCs w:val="16"/>
        </w:rPr>
        <w:t xml:space="preserve">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w:t>
      </w:r>
      <w:proofErr w:type="spellEnd"/>
      <w:r w:rsidRPr="007C6FBD">
        <w:rPr>
          <w:sz w:val="16"/>
          <w:szCs w:val="16"/>
        </w:rPr>
        <w:t>-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w:t>
      </w:r>
      <w:proofErr w:type="spellStart"/>
      <w:r w:rsidRPr="007C6FBD">
        <w:rPr>
          <w:sz w:val="16"/>
          <w:szCs w:val="16"/>
        </w:rPr>
        <w:t>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w:t>
      </w:r>
      <w:proofErr w:type="gramStart"/>
      <w:r w:rsidRPr="00604BC6">
        <w:rPr>
          <w:color w:val="FF0000"/>
          <w:sz w:val="16"/>
          <w:szCs w:val="16"/>
        </w:rPr>
        <w:t>xy ::=</w:t>
      </w:r>
      <w:proofErr w:type="gramEnd"/>
      <w:r w:rsidRPr="00604BC6">
        <w:rPr>
          <w:color w:val="FF0000"/>
          <w:sz w:val="16"/>
          <w:szCs w:val="16"/>
        </w:rPr>
        <w:t xml:space="preserve">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NB-r</w:t>
      </w:r>
      <w:proofErr w:type="gramStart"/>
      <w:r w:rsidRPr="00604BC6">
        <w:rPr>
          <w:color w:val="FF0000"/>
          <w:sz w:val="16"/>
          <w:szCs w:val="16"/>
        </w:rPr>
        <w:t>17 ::=</w:t>
      </w:r>
      <w:proofErr w:type="gramEnd"/>
      <w:r w:rsidRPr="00604BC6">
        <w:rPr>
          <w:color w:val="FF0000"/>
          <w:sz w:val="16"/>
          <w:szCs w:val="16"/>
        </w:rPr>
        <w:t xml:space="preserve">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PCCH-Config-NB-r</w:t>
      </w:r>
      <w:proofErr w:type="gramStart"/>
      <w:r w:rsidRPr="00604BC6">
        <w:rPr>
          <w:color w:val="FF0000"/>
          <w:sz w:val="16"/>
          <w:szCs w:val="16"/>
        </w:rPr>
        <w:t>17 ::=</w:t>
      </w:r>
      <w:proofErr w:type="gramEnd"/>
      <w:r w:rsidRPr="00604BC6">
        <w:rPr>
          <w:color w:val="FF0000"/>
          <w:sz w:val="16"/>
          <w:szCs w:val="16"/>
        </w:rPr>
        <w:t xml:space="preserve">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proofErr w:type="gramStart"/>
      <w:r w:rsidR="007142D2" w:rsidRPr="00E01E81">
        <w:rPr>
          <w:b/>
        </w:rPr>
        <w:t>alternatives</w:t>
      </w:r>
      <w:proofErr w:type="gramEnd"/>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w:t>
      </w:r>
      <w:proofErr w:type="gramStart"/>
      <w:r w:rsidR="007142D2" w:rsidRPr="00F52695">
        <w:rPr>
          <w:b/>
        </w:rPr>
        <w:t>high level</w:t>
      </w:r>
      <w:proofErr w:type="gramEnd"/>
      <w:r w:rsidR="007142D2" w:rsidRPr="00F52695">
        <w:rPr>
          <w:b/>
        </w:rPr>
        <w:t xml:space="preserve">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npdcch-</w:t>
            </w:r>
            <w:proofErr w:type="spellStart"/>
            <w:r w:rsidR="00DF0E0D" w:rsidRPr="00DF0E0D">
              <w:rPr>
                <w:rFonts w:eastAsiaTheme="minorEastAsia"/>
                <w:i/>
                <w:lang w:eastAsia="zh-CN"/>
              </w:rPr>
              <w:t>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npdcch-</w:t>
            </w:r>
            <w:proofErr w:type="spellStart"/>
            <w:r w:rsidRPr="00E17620">
              <w:rPr>
                <w:i/>
              </w:rPr>
              <w:t>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w:t>
            </w:r>
            <w:proofErr w:type="gramStart"/>
            <w:r>
              <w:t>14 ::=</w:t>
            </w:r>
            <w:proofErr w:type="gramEnd"/>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6" w:author="ZTE-Ting" w:date="2021-11-29T15:27:00Z"/>
              </w:rPr>
            </w:pPr>
            <w:r>
              <w:tab/>
              <w:t>]]</w:t>
            </w:r>
            <w:ins w:id="137" w:author="ZTE-Ting" w:date="2021-11-29T15:27:00Z">
              <w:r>
                <w:t>,</w:t>
              </w:r>
            </w:ins>
          </w:p>
          <w:p w14:paraId="21954659" w14:textId="77777777" w:rsidR="00054FEC" w:rsidRPr="00A25BAD" w:rsidRDefault="00054FEC" w:rsidP="00054FEC">
            <w:pPr>
              <w:pStyle w:val="PL"/>
              <w:shd w:val="clear" w:color="auto" w:fill="E6E6E6"/>
              <w:rPr>
                <w:ins w:id="138" w:author="ZTE-Ting" w:date="2021-11-29T15:27:00Z"/>
                <w:u w:val="single"/>
                <w:lang w:val="en-US" w:eastAsia="zh-CN"/>
              </w:rPr>
            </w:pPr>
            <w:ins w:id="139"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w:t>
              </w:r>
              <w:proofErr w:type="gramStart"/>
              <w:r w:rsidRPr="00A25BAD">
                <w:rPr>
                  <w:u w:val="single"/>
                </w:rPr>
                <w:t>1</w:t>
              </w:r>
              <w:r w:rsidRPr="00A25BAD">
                <w:rPr>
                  <w:rFonts w:hint="eastAsia"/>
                  <w:u w:val="single"/>
                </w:rPr>
                <w:t>7</w:t>
              </w:r>
              <w:r w:rsidRPr="00A25BAD">
                <w:rPr>
                  <w:u w:val="single"/>
                </w:rPr>
                <w:t xml:space="preserve"> ::=</w:t>
              </w:r>
              <w:proofErr w:type="gramEnd"/>
              <w:r w:rsidRPr="00A25BAD">
                <w:rPr>
                  <w:u w:val="single"/>
                </w:rPr>
                <w:t xml:space="preserve">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40"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w:t>
            </w:r>
            <w:proofErr w:type="gramStart"/>
            <w:r>
              <w:t>14 ::=</w:t>
            </w:r>
            <w:proofErr w:type="gramEnd"/>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1" w:author="ZTE-Ting" w:date="2021-11-29T15:27:00Z">
              <w:r>
                <w:rPr>
                  <w:rFonts w:hint="eastAsia"/>
                  <w:lang w:eastAsia="zh-CN"/>
                </w:rPr>
                <w:t>,</w:t>
              </w:r>
            </w:ins>
          </w:p>
          <w:p w14:paraId="12C3F454" w14:textId="77777777" w:rsidR="00054FEC" w:rsidRDefault="00054FEC" w:rsidP="00054FEC">
            <w:pPr>
              <w:pStyle w:val="PL"/>
              <w:shd w:val="clear" w:color="auto" w:fill="E6E6E6"/>
              <w:rPr>
                <w:ins w:id="142" w:author="ZTE-Ting" w:date="2021-11-29T15:26:00Z"/>
              </w:rPr>
            </w:pPr>
            <w:r>
              <w:tab/>
            </w:r>
            <w:ins w:id="143"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proofErr w:type="gramStart"/>
              <w:r>
                <w:rPr>
                  <w:rFonts w:hint="eastAsia"/>
                  <w:lang w:val="en-US" w:eastAsia="zh-CN"/>
                </w:rPr>
                <w:t>INTEGER(</w:t>
              </w:r>
              <w:proofErr w:type="gramEnd"/>
              <w:r>
                <w:rPr>
                  <w:rFonts w:hint="eastAsia"/>
                  <w:lang w:val="en-US" w:eastAsia="zh-CN"/>
                </w:rPr>
                <w:t>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4" w:author="ZTE-Ting" w:date="2021-11-29T15:27:00Z"/>
              </w:rPr>
            </w:pPr>
            <w:ins w:id="145"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w:t>
            </w:r>
            <w:proofErr w:type="gramStart"/>
            <w:r>
              <w:t>14 ::=</w:t>
            </w:r>
            <w:proofErr w:type="gramEnd"/>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6" w:author="ZTE-Ting" w:date="2021-11-29T15:28:00Z"/>
              </w:rPr>
            </w:pPr>
            <w:ins w:id="147" w:author="ZTE-Ting" w:date="2021-11-29T15:28:00Z">
              <w:r>
                <w:t>PCCH-Config-NB-r</w:t>
              </w:r>
              <w:proofErr w:type="gramStart"/>
              <w:r>
                <w:t>1</w:t>
              </w:r>
              <w:r>
                <w:rPr>
                  <w:rFonts w:hint="eastAsia"/>
                </w:rPr>
                <w:t>7</w:t>
              </w:r>
              <w:r>
                <w:t xml:space="preserve"> ::=</w:t>
              </w:r>
              <w:proofErr w:type="gramEnd"/>
              <w:r>
                <w:tab/>
              </w:r>
              <w:r>
                <w:tab/>
              </w:r>
              <w:r>
                <w:tab/>
              </w:r>
              <w:r>
                <w:tab/>
                <w:t>SEQUENCE {</w:t>
              </w:r>
            </w:ins>
          </w:p>
          <w:p w14:paraId="593439E7" w14:textId="77777777" w:rsidR="00054FEC" w:rsidRDefault="00054FEC" w:rsidP="00054FEC">
            <w:pPr>
              <w:pStyle w:val="PL"/>
              <w:shd w:val="clear" w:color="auto" w:fill="E6E6E6"/>
              <w:rPr>
                <w:ins w:id="148" w:author="ZTE-Ting" w:date="2021-11-29T15:28:00Z"/>
              </w:rPr>
            </w:pPr>
            <w:ins w:id="149"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50" w:author="ZTE-Ting" w:date="2021-11-29T15:28:00Z"/>
              </w:rPr>
            </w:pPr>
            <w:ins w:id="151" w:author="ZTE-Ting" w:date="2021-11-29T15:28:00Z">
              <w:r>
                <w:tab/>
              </w:r>
              <w:r>
                <w:tab/>
                <w:t xml:space="preserve">r1, r2, r4, r8, r16, r32, r64, r128, </w:t>
              </w:r>
            </w:ins>
            <w:ins w:id="152" w:author="ZTE-Ting" w:date="2021-11-29T15:29:00Z">
              <w:r>
                <w:t>r256, r512, r1024,</w:t>
              </w:r>
            </w:ins>
          </w:p>
          <w:p w14:paraId="29389CD8" w14:textId="77777777" w:rsidR="00054FEC" w:rsidRDefault="00054FEC" w:rsidP="00054FEC">
            <w:pPr>
              <w:pStyle w:val="PL"/>
              <w:shd w:val="clear" w:color="auto" w:fill="E6E6E6"/>
              <w:rPr>
                <w:ins w:id="153" w:author="ZTE-Ting" w:date="2021-11-29T15:28:00Z"/>
              </w:rPr>
            </w:pPr>
            <w:ins w:id="154" w:author="ZTE-Ting" w:date="2021-11-29T15:29:00Z">
              <w:r>
                <w:tab/>
              </w:r>
              <w:r>
                <w:tab/>
              </w:r>
            </w:ins>
            <w:ins w:id="155" w:author="ZTE-Ting" w:date="2021-11-29T15:28:00Z">
              <w:r>
                <w:t>r2048,</w:t>
              </w:r>
            </w:ins>
            <w:ins w:id="156" w:author="ZTE-Ting" w:date="2021-11-29T15:29:00Z">
              <w:r>
                <w:t xml:space="preserve"> </w:t>
              </w:r>
            </w:ins>
            <w:ins w:id="157"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58" w:author="ZTE-Ting" w:date="2021-11-29T15:28:00Z"/>
              </w:rPr>
            </w:pPr>
            <w:ins w:id="159"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60" w:author="ZTE-Ting" w:date="2021-11-29T15:28:00Z"/>
              </w:rPr>
            </w:pPr>
            <w:ins w:id="161" w:author="ZTE-Ting" w:date="2021-11-29T15:28:00Z">
              <w:r>
                <w:tab/>
              </w:r>
              <w:r>
                <w:rPr>
                  <w:rFonts w:hint="eastAsia"/>
                </w:rPr>
                <w:t>defaultPagingCycle-r17</w:t>
              </w:r>
              <w:r>
                <w:rPr>
                  <w:rFonts w:hint="eastAsia"/>
                </w:rPr>
                <w:tab/>
              </w:r>
              <w:r>
                <w:rPr>
                  <w:rFonts w:hint="eastAsia"/>
                </w:rPr>
                <w:tab/>
              </w:r>
            </w:ins>
            <w:ins w:id="162" w:author="ZTE-Ting" w:date="2021-11-29T15:29:00Z">
              <w:r>
                <w:tab/>
              </w:r>
            </w:ins>
            <w:ins w:id="163" w:author="ZTE-Ting" w:date="2021-11-29T15:28:00Z">
              <w:r>
                <w:rPr>
                  <w:rFonts w:hint="eastAsia"/>
                </w:rPr>
                <w:t xml:space="preserve">ENUMERATED {rf32, rf64, rf128, </w:t>
              </w:r>
            </w:ins>
            <w:ins w:id="164" w:author="ZTE-Ting" w:date="2021-11-29T15:29:00Z">
              <w:r>
                <w:tab/>
              </w:r>
              <w:r>
                <w:tab/>
              </w:r>
              <w:r>
                <w:tab/>
              </w:r>
            </w:ins>
            <w:ins w:id="165"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6" w:author="ZTE-Ting" w:date="2021-11-29T15:28:00Z"/>
              </w:rPr>
            </w:pPr>
            <w:ins w:id="167" w:author="ZTE-Ting" w:date="2021-11-29T15:28:00Z">
              <w:r>
                <w:rPr>
                  <w:rFonts w:hint="eastAsia"/>
                </w:rPr>
                <w:tab/>
                <w:t>ue-SpecificDRX-CycleMin-r17</w:t>
              </w:r>
              <w:r>
                <w:rPr>
                  <w:rFonts w:hint="eastAsia"/>
                </w:rPr>
                <w:tab/>
              </w:r>
            </w:ins>
            <w:ins w:id="168" w:author="ZTE-Ting" w:date="2021-11-29T15:30:00Z">
              <w:r>
                <w:rPr>
                  <w:rFonts w:hint="eastAsia"/>
                </w:rPr>
                <w:tab/>
              </w:r>
            </w:ins>
            <w:ins w:id="169" w:author="ZTE-Ting" w:date="2021-11-29T15:28:00Z">
              <w:r>
                <w:rPr>
                  <w:rFonts w:hint="eastAsia"/>
                </w:rPr>
                <w:t xml:space="preserve">ENUMERATED {rf32, rf64, rf128, </w:t>
              </w:r>
            </w:ins>
            <w:ins w:id="170" w:author="ZTE-Ting" w:date="2021-11-29T15:30:00Z">
              <w:r>
                <w:tab/>
              </w:r>
              <w:r>
                <w:tab/>
              </w:r>
              <w:r>
                <w:tab/>
              </w:r>
            </w:ins>
            <w:ins w:id="171" w:author="ZTE-Ting" w:date="2021-11-29T15:28:00Z">
              <w:r>
                <w:rPr>
                  <w:rFonts w:hint="eastAsia"/>
                </w:rPr>
                <w:t>rf256, rf512, rf1024}</w:t>
              </w:r>
            </w:ins>
            <w:ins w:id="172" w:author="ZTE-Ting" w:date="2021-11-29T15:31:00Z">
              <w:r>
                <w:rPr>
                  <w:rFonts w:hint="eastAsia"/>
                </w:rPr>
                <w:tab/>
              </w:r>
            </w:ins>
            <w:ins w:id="173"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4" w:author="ZTE-Ting" w:date="2021-11-29T15:28:00Z"/>
              </w:rPr>
            </w:pPr>
            <w:ins w:id="175" w:author="ZTE-Ting" w:date="2021-11-29T15:28:00Z">
              <w:r>
                <w:tab/>
              </w:r>
              <w:r>
                <w:rPr>
                  <w:rFonts w:hint="eastAsia"/>
                </w:rPr>
                <w:t>nB-r17</w:t>
              </w:r>
              <w:r>
                <w:rPr>
                  <w:rFonts w:hint="eastAsia"/>
                </w:rPr>
                <w:tab/>
              </w:r>
              <w:r>
                <w:rPr>
                  <w:rFonts w:hint="eastAsia"/>
                </w:rPr>
                <w:tab/>
              </w:r>
            </w:ins>
            <w:ins w:id="176" w:author="ZTE-Ting" w:date="2021-11-29T15:31:00Z">
              <w:r>
                <w:rPr>
                  <w:rFonts w:hint="eastAsia"/>
                </w:rPr>
                <w:tab/>
              </w:r>
            </w:ins>
            <w:ins w:id="177" w:author="ZTE-Ting" w:date="2021-11-29T15:28:00Z">
              <w:r>
                <w:rPr>
                  <w:rFonts w:hint="eastAsia"/>
                </w:rPr>
                <w:tab/>
              </w:r>
              <w:r>
                <w:rPr>
                  <w:rFonts w:hint="eastAsia"/>
                </w:rPr>
                <w:tab/>
              </w:r>
              <w:r>
                <w:rPr>
                  <w:rFonts w:hint="eastAsia"/>
                </w:rPr>
                <w:tab/>
              </w:r>
            </w:ins>
            <w:ins w:id="178" w:author="ZTE-Ting" w:date="2021-11-29T15:31:00Z">
              <w:r>
                <w:rPr>
                  <w:rFonts w:hint="eastAsia"/>
                </w:rPr>
                <w:tab/>
              </w:r>
            </w:ins>
            <w:ins w:id="179"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80" w:author="ZTE-Ting" w:date="2021-11-29T15:28:00Z"/>
              </w:rPr>
            </w:pPr>
            <w:ins w:id="181"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82" w:author="ZTE-Ting" w:date="2021-11-29T15:28:00Z"/>
              </w:rPr>
            </w:pPr>
            <w:ins w:id="183" w:author="ZTE-Ting" w:date="2021-11-29T15:28:00Z">
              <w:r>
                <w:rPr>
                  <w:rFonts w:hint="eastAsia"/>
                </w:rPr>
                <w:tab/>
              </w:r>
              <w:r>
                <w:rPr>
                  <w:rFonts w:hint="eastAsia"/>
                </w:rPr>
                <w:tab/>
              </w:r>
              <w:r>
                <w:rPr>
                  <w:rFonts w:hint="eastAsia"/>
                </w:rPr>
                <w:tab/>
                <w:t>one16thT, one32ndT, one64thT,</w:t>
              </w:r>
            </w:ins>
            <w:ins w:id="184"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5" w:author="ZTE-Ting" w:date="2021-11-29T15:28:00Z"/>
              </w:rPr>
            </w:pPr>
            <w:ins w:id="186"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7" w:author="ZTE-Ting" w:date="2021-11-29T15:28:00Z"/>
              </w:rPr>
            </w:pPr>
            <w:ins w:id="188"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89" w:author="ZTE-Ting" w:date="2021-11-29T15:28:00Z"/>
                <w:lang w:val="en-US" w:eastAsia="zh-CN"/>
              </w:rPr>
            </w:pPr>
            <w:ins w:id="190" w:author="ZTE-Ting" w:date="2021-11-29T15:28:00Z">
              <w:r>
                <w:tab/>
              </w:r>
            </w:ins>
            <w:proofErr w:type="spellStart"/>
            <w:ins w:id="191" w:author="ZTE-Ting" w:date="2021-11-29T17:07:00Z">
              <w:r w:rsidR="002B3E46">
                <w:rPr>
                  <w:rFonts w:hint="eastAsia"/>
                  <w:lang w:val="en-US" w:eastAsia="zh-CN"/>
                </w:rPr>
                <w:t>rsrpThreshold</w:t>
              </w:r>
              <w:proofErr w:type="spellEnd"/>
              <w:r w:rsidR="002B3E46">
                <w:rPr>
                  <w:rFonts w:hint="eastAsia"/>
                </w:rPr>
                <w:t>-r17</w:t>
              </w:r>
            </w:ins>
            <w:ins w:id="192" w:author="ZTE-Ting" w:date="2021-11-29T15:32:00Z">
              <w:r>
                <w:rPr>
                  <w:rFonts w:hint="eastAsia"/>
                </w:rPr>
                <w:tab/>
              </w:r>
              <w:r>
                <w:rPr>
                  <w:rFonts w:hint="eastAsia"/>
                </w:rPr>
                <w:tab/>
              </w:r>
              <w:r>
                <w:rPr>
                  <w:rFonts w:hint="eastAsia"/>
                </w:rPr>
                <w:tab/>
              </w:r>
              <w:r>
                <w:rPr>
                  <w:rFonts w:hint="eastAsia"/>
                </w:rPr>
                <w:tab/>
              </w:r>
            </w:ins>
            <w:ins w:id="193"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94" w:author="ZTE-Ting" w:date="2021-11-29T15:28:00Z"/>
              </w:rPr>
            </w:pPr>
            <w:ins w:id="195" w:author="ZTE-Ting" w:date="2021-11-29T17:08:00Z">
              <w:r>
                <w:tab/>
              </w:r>
            </w:ins>
            <w:ins w:id="196" w:author="ZTE-Ting" w:date="2021-11-29T15:28:00Z">
              <w:r w:rsidR="00054FEC">
                <w:t>...</w:t>
              </w:r>
            </w:ins>
          </w:p>
          <w:p w14:paraId="695F5C25" w14:textId="77777777" w:rsidR="00054FEC" w:rsidRDefault="00054FEC" w:rsidP="00054FEC">
            <w:pPr>
              <w:pStyle w:val="PL"/>
              <w:shd w:val="clear" w:color="auto" w:fill="E6E6E6"/>
              <w:ind w:firstLineChars="10" w:firstLine="16"/>
            </w:pPr>
            <w:ins w:id="197" w:author="ZTE-Ting" w:date="2021-11-29T15:28:00Z">
              <w:r>
                <w:t>}</w:t>
              </w:r>
            </w:ins>
          </w:p>
          <w:p w14:paraId="61705A33" w14:textId="2E413A1C" w:rsidR="00054FEC" w:rsidRDefault="00054FEC" w:rsidP="00054FEC">
            <w:pPr>
              <w:pStyle w:val="PL"/>
              <w:shd w:val="clear" w:color="auto" w:fill="E6E6E6"/>
              <w:ind w:firstLineChars="10" w:firstLine="16"/>
              <w:rPr>
                <w:ins w:id="198"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99"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Huawei, HiSilicon</w:t>
            </w:r>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 xml:space="preserve">This has the benefit of being simple and similar to what we have today, thus limiting the impact on the specification (not only the signaling but also the description of the mechanism, e.g. for mixed operation mode). </w:t>
            </w:r>
            <w:proofErr w:type="gramStart"/>
            <w:r>
              <w:t>However</w:t>
            </w:r>
            <w:proofErr w:type="gramEnd"/>
            <w:r>
              <w:t xml:space="preserve">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200"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1" w:author="Qualcomm" w:date="2021-12-14T15:46:00Z"/>
              </w:rPr>
            </w:pPr>
            <w:ins w:id="202"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3" w:author="Qualcomm" w:date="2021-12-14T15:46:00Z"/>
              </w:rPr>
            </w:pPr>
            <w:ins w:id="204"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5" w:author="Qualcomm" w:date="2021-12-14T15:46:00Z"/>
              </w:rPr>
            </w:pPr>
            <w:ins w:id="206" w:author="Qualcomm" w:date="2021-12-14T15:46:00Z">
              <w:r>
                <w:t>First conclude on the following before discussing detailed signaling:</w:t>
              </w:r>
            </w:ins>
          </w:p>
          <w:p w14:paraId="14592B88" w14:textId="77777777" w:rsidR="003C6BDA" w:rsidRDefault="003C6BDA" w:rsidP="003C6BDA">
            <w:pPr>
              <w:pStyle w:val="ListParagraph"/>
              <w:numPr>
                <w:ilvl w:val="0"/>
                <w:numId w:val="13"/>
              </w:numPr>
              <w:spacing w:after="0" w:line="360" w:lineRule="auto"/>
              <w:ind w:firstLineChars="0"/>
              <w:rPr>
                <w:ins w:id="207" w:author="Qualcomm" w:date="2021-12-14T15:46:00Z"/>
              </w:rPr>
            </w:pPr>
            <w:ins w:id="208" w:author="Qualcomm" w:date="2021-12-14T15:46:00Z">
              <w:r>
                <w:t>what needs to be signaled</w:t>
              </w:r>
            </w:ins>
          </w:p>
          <w:p w14:paraId="3BE7C50B" w14:textId="77777777" w:rsidR="003C6BDA" w:rsidRDefault="003C6BDA" w:rsidP="003C6BDA">
            <w:pPr>
              <w:pStyle w:val="ListParagraph"/>
              <w:numPr>
                <w:ilvl w:val="0"/>
                <w:numId w:val="13"/>
              </w:numPr>
              <w:spacing w:after="0" w:line="360" w:lineRule="auto"/>
              <w:ind w:firstLineChars="0"/>
              <w:rPr>
                <w:ins w:id="209" w:author="Qualcomm" w:date="2021-12-14T15:46:00Z"/>
              </w:rPr>
            </w:pPr>
            <w:ins w:id="210" w:author="Qualcomm" w:date="2021-12-14T15:46:00Z">
              <w:r>
                <w:t>whether there needs to be separate list for mixed mode carrier</w:t>
              </w:r>
            </w:ins>
          </w:p>
          <w:p w14:paraId="0EF9B26B" w14:textId="457EF928" w:rsidR="003C6BDA" w:rsidRDefault="003C6BDA" w:rsidP="003C6BDA">
            <w:pPr>
              <w:spacing w:after="120"/>
              <w:rPr>
                <w:ins w:id="211" w:author="Qualcomm" w:date="2021-12-14T15:46:00Z"/>
              </w:rPr>
            </w:pPr>
            <w:ins w:id="212" w:author="Qualcomm" w:date="2021-12-14T15:46:00Z">
              <w:r>
                <w:t>whether the information can fit into existing SIB(s).</w:t>
              </w:r>
            </w:ins>
          </w:p>
        </w:tc>
      </w:tr>
      <w:tr w:rsidR="00855C61" w14:paraId="066AB0B0" w14:textId="77777777" w:rsidTr="004A26A9">
        <w:tc>
          <w:tcPr>
            <w:tcW w:w="1555" w:type="dxa"/>
            <w:shd w:val="clear" w:color="auto" w:fill="auto"/>
            <w:vAlign w:val="center"/>
          </w:tcPr>
          <w:p w14:paraId="75F77049" w14:textId="604D89F2" w:rsidR="00855C61" w:rsidRDefault="00855C61" w:rsidP="003C6BDA">
            <w:pPr>
              <w:spacing w:after="0" w:line="360" w:lineRule="auto"/>
            </w:pPr>
            <w:r>
              <w:lastRenderedPageBreak/>
              <w:t>MediaTek</w:t>
            </w:r>
          </w:p>
        </w:tc>
        <w:tc>
          <w:tcPr>
            <w:tcW w:w="1417" w:type="dxa"/>
            <w:shd w:val="clear" w:color="auto" w:fill="auto"/>
            <w:vAlign w:val="center"/>
          </w:tcPr>
          <w:p w14:paraId="309B9CD4" w14:textId="114B532F" w:rsidR="00855C61" w:rsidRDefault="00855C61" w:rsidP="003C6BDA">
            <w:pPr>
              <w:spacing w:after="0" w:line="360" w:lineRule="auto"/>
            </w:pPr>
            <w:r>
              <w:t>Alt2</w:t>
            </w:r>
          </w:p>
        </w:tc>
        <w:tc>
          <w:tcPr>
            <w:tcW w:w="6662" w:type="dxa"/>
            <w:shd w:val="clear" w:color="auto" w:fill="auto"/>
            <w:vAlign w:val="center"/>
          </w:tcPr>
          <w:p w14:paraId="5CDC31AD" w14:textId="3889583A" w:rsidR="00855C61" w:rsidRDefault="00855C61" w:rsidP="00855C61">
            <w:pPr>
              <w:spacing w:after="0" w:line="360" w:lineRule="auto"/>
            </w:pPr>
            <w:r>
              <w:t xml:space="preserve">For Alt1, the legacy UE will omit the </w:t>
            </w:r>
            <w:ins w:id="213" w:author="ZTE-Ting" w:date="2021-11-29T15:26:00Z">
              <w:r>
                <w:rPr>
                  <w:rFonts w:hint="eastAsia"/>
                  <w:lang w:eastAsia="zh-CN"/>
                </w:rPr>
                <w:t>PCCH</w:t>
              </w:r>
              <w:r>
                <w:t>-Config</w:t>
              </w:r>
              <w:r>
                <w:rPr>
                  <w:rFonts w:hint="eastAsia"/>
                  <w:lang w:eastAsia="zh-CN"/>
                </w:rPr>
                <w:t>Index</w:t>
              </w:r>
              <w:r>
                <w:t>-r1</w:t>
              </w:r>
              <w:r>
                <w:rPr>
                  <w:rFonts w:hint="eastAsia"/>
                </w:rPr>
                <w:t>7</w:t>
              </w:r>
            </w:ins>
            <w:r>
              <w:t xml:space="preserve"> and treat this paging carrier as a legacy carrier. </w:t>
            </w:r>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xml:space="preserve">]), some other companies mentioned similar thoughts, e.g., the UE checks its serving NRSRP vs the threshold corresponding to its assigned CEL, and if suitable, selects a carrier in the list of </w:t>
      </w:r>
      <w:proofErr w:type="gramStart"/>
      <w:r>
        <w:t>carrier</w:t>
      </w:r>
      <w:proofErr w:type="gramEnd"/>
      <w:r>
        <w:t xml:space="preserve">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r w:rsidR="006F2742" w:rsidRPr="00765190">
        <w:rPr>
          <w:i/>
          <w:szCs w:val="21"/>
        </w:rPr>
        <w:t>npdcch-</w:t>
      </w:r>
      <w:proofErr w:type="spellStart"/>
      <w:r w:rsidR="006F2742" w:rsidRPr="00765190">
        <w:rPr>
          <w:i/>
          <w:szCs w:val="21"/>
        </w:rPr>
        <w:t>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r w:rsidR="00977826" w:rsidRPr="00765190">
        <w:rPr>
          <w:i/>
          <w:szCs w:val="21"/>
        </w:rPr>
        <w:t>npdcch-</w:t>
      </w:r>
      <w:proofErr w:type="spellStart"/>
      <w:r w:rsidR="00977826" w:rsidRPr="00765190">
        <w:rPr>
          <w:i/>
          <w:szCs w:val="21"/>
        </w:rPr>
        <w:t>NumRepetitionPaging</w:t>
      </w:r>
      <w:proofErr w:type="spellEnd"/>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proofErr w:type="gramStart"/>
            <w:r>
              <w:t>Yes</w:t>
            </w:r>
            <w:proofErr w:type="gramEnd"/>
            <w:r>
              <w:t xml:space="preserve">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Huawei, HiSilicon</w:t>
            </w:r>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4358D6EC"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r w:rsidR="00855C61">
              <w:pgNum/>
            </w:r>
            <w:proofErr w:type="spellStart"/>
            <w:r w:rsidR="00855C61">
              <w:t>ignaling</w:t>
            </w:r>
            <w:proofErr w:type="spellEnd"/>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 xml:space="preserve">In other words, we do not see the role of </w:t>
            </w:r>
            <w:proofErr w:type="spellStart"/>
            <w:r>
              <w:t>Rmax</w:t>
            </w:r>
            <w:proofErr w:type="spellEnd"/>
            <w:r>
              <w:t xml:space="preserve"> in the selection criteria.</w:t>
            </w:r>
          </w:p>
        </w:tc>
      </w:tr>
      <w:tr w:rsidR="006D61CF" w14:paraId="54F8F446" w14:textId="77777777" w:rsidTr="00B228C6">
        <w:trPr>
          <w:ins w:id="214"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5" w:author="Qualcomm" w:date="2021-12-14T15:46:00Z"/>
              </w:rPr>
            </w:pPr>
            <w:ins w:id="216"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7" w:author="Qualcomm" w:date="2021-12-14T15:46:00Z"/>
              </w:rPr>
            </w:pPr>
            <w:ins w:id="218"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19" w:author="Qualcomm" w:date="2021-12-14T15:46:00Z"/>
              </w:rPr>
            </w:pPr>
            <w:ins w:id="220" w:author="Qualcomm" w:date="2021-12-14T15:46:00Z">
              <w:r>
                <w:t>Without hysteresis the fallback can lead to ping-pong between two paging carriers and result in missed paging.</w:t>
              </w:r>
            </w:ins>
          </w:p>
        </w:tc>
      </w:tr>
      <w:tr w:rsidR="00855C61" w14:paraId="513C73FF" w14:textId="77777777" w:rsidTr="00B228C6">
        <w:tc>
          <w:tcPr>
            <w:tcW w:w="1555" w:type="dxa"/>
            <w:shd w:val="clear" w:color="auto" w:fill="auto"/>
            <w:vAlign w:val="center"/>
          </w:tcPr>
          <w:p w14:paraId="1C5D5B18" w14:textId="133BE669" w:rsidR="00855C61" w:rsidRDefault="00855C61" w:rsidP="006D61CF">
            <w:pPr>
              <w:spacing w:after="0" w:line="360" w:lineRule="auto"/>
            </w:pPr>
            <w:r>
              <w:t>MediaTek</w:t>
            </w:r>
          </w:p>
        </w:tc>
        <w:tc>
          <w:tcPr>
            <w:tcW w:w="1417" w:type="dxa"/>
            <w:shd w:val="clear" w:color="auto" w:fill="auto"/>
            <w:vAlign w:val="center"/>
          </w:tcPr>
          <w:p w14:paraId="447C684F" w14:textId="4D35C128" w:rsidR="00855C61" w:rsidRDefault="00754D5E" w:rsidP="006D61CF">
            <w:pPr>
              <w:spacing w:after="0" w:line="360" w:lineRule="auto"/>
            </w:pPr>
            <w:r>
              <w:t>Yes</w:t>
            </w:r>
          </w:p>
        </w:tc>
        <w:tc>
          <w:tcPr>
            <w:tcW w:w="6662" w:type="dxa"/>
            <w:shd w:val="clear" w:color="auto" w:fill="auto"/>
            <w:vAlign w:val="center"/>
          </w:tcPr>
          <w:p w14:paraId="73BA6833" w14:textId="77777777" w:rsidR="00855C61" w:rsidRDefault="00855C61" w:rsidP="006D61CF">
            <w:pPr>
              <w:spacing w:after="0"/>
            </w:pPr>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r w:rsidRPr="00765190">
        <w:rPr>
          <w:i/>
          <w:szCs w:val="21"/>
        </w:rPr>
        <w:t>npdcch-</w:t>
      </w:r>
      <w:proofErr w:type="spellStart"/>
      <w:r w:rsidRPr="00765190">
        <w:rPr>
          <w:i/>
          <w:szCs w:val="21"/>
        </w:rPr>
        <w:t>NumRepetitionPaging</w:t>
      </w:r>
      <w:proofErr w:type="spellEnd"/>
      <w:r>
        <w:rPr>
          <w:rFonts w:eastAsia="MS Mincho"/>
        </w:rPr>
        <w:t>).</w:t>
      </w:r>
    </w:p>
    <w:p w14:paraId="56BB8525" w14:textId="2C48663E" w:rsidR="00B16293" w:rsidRPr="00B16293" w:rsidRDefault="00B16293" w:rsidP="00B16293">
      <w:pPr>
        <w:pStyle w:val="BodyText"/>
        <w:snapToGrid w:val="0"/>
        <w:spacing w:before="60" w:line="264" w:lineRule="auto"/>
        <w:jc w:val="both"/>
        <w:rPr>
          <w:rFonts w:eastAsia="MS Mincho"/>
        </w:rPr>
      </w:pPr>
      <w:r>
        <w:rPr>
          <w:rFonts w:eastAsia="MS Mincho"/>
        </w:rPr>
        <w:lastRenderedPageBreak/>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w:t>
      </w:r>
      <w:proofErr w:type="gramStart"/>
      <w:r w:rsidRPr="00B16293">
        <w:rPr>
          <w:rFonts w:eastAsia="MS Mincho"/>
        </w:rPr>
        <w:t>an</w:t>
      </w:r>
      <w:proofErr w:type="gramEnd"/>
      <w:r w:rsidRPr="00B16293">
        <w:rPr>
          <w:rFonts w:eastAsia="MS Mincho"/>
        </w:rPr>
        <w:t xml:space="preserve"> hysteresis mechanism so that the UE can determine whether its coverage situation has changed since it was released to idle. </w:t>
      </w:r>
      <w:r w:rsidR="00754D5E" w:rsidRPr="00B16293">
        <w:rPr>
          <w:rFonts w:eastAsia="MS Mincho"/>
        </w:rPr>
        <w:t>E</w:t>
      </w:r>
      <w:r w:rsidRPr="00B16293">
        <w:rPr>
          <w:rFonts w:eastAsia="MS Mincho"/>
        </w:rPr>
        <w:t xml:space="preserv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r>
        <w:rPr>
          <w:b/>
          <w:i/>
        </w:rPr>
        <w:t>npdcch-</w:t>
      </w:r>
      <w:proofErr w:type="spellStart"/>
      <w:r>
        <w:rPr>
          <w:b/>
          <w:i/>
        </w:rPr>
        <w:t>NumRepetitionPaging</w:t>
      </w:r>
      <w:proofErr w:type="spellEnd"/>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0AC12CB3"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w:t>
            </w:r>
            <w:proofErr w:type="spellStart"/>
            <w:r w:rsidR="009A1F1B" w:rsidRPr="009A1F1B">
              <w:rPr>
                <w:lang w:eastAsia="zh-CN"/>
              </w:rPr>
              <w:t>U</w:t>
            </w:r>
            <w:r w:rsidR="00754D5E" w:rsidRPr="009A1F1B">
              <w:rPr>
                <w:lang w:eastAsia="zh-CN"/>
              </w:rPr>
              <w:t>e</w:t>
            </w:r>
            <w:r w:rsidR="009A1F1B" w:rsidRPr="009A1F1B">
              <w:rPr>
                <w:lang w:eastAsia="zh-CN"/>
              </w:rPr>
              <w:t>s</w:t>
            </w:r>
            <w:proofErr w:type="spellEnd"/>
            <w:r w:rsidR="009A1F1B" w:rsidRPr="009A1F1B">
              <w:rPr>
                <w:lang w:eastAsia="zh-CN"/>
              </w:rPr>
              <w:t xml:space="preserve">.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HiSilicon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w:t>
            </w:r>
            <w:proofErr w:type="gramStart"/>
            <w:r>
              <w:t>SIB</w:t>
            </w:r>
            <w:proofErr w:type="gramEnd"/>
            <w:r>
              <w:t xml:space="preserve"> but we do not agree with the rest of the description. </w:t>
            </w:r>
          </w:p>
          <w:p w14:paraId="33B8C3EE" w14:textId="37373B2D" w:rsidR="00955C5B" w:rsidRDefault="00754D5E" w:rsidP="00955C5B">
            <w:pPr>
              <w:spacing w:after="120"/>
            </w:pPr>
            <w:r>
              <w:t>S</w:t>
            </w:r>
            <w:r w:rsidR="00955C5B">
              <w:t xml:space="preserve">ee our answer to Q3-01 </w:t>
            </w:r>
          </w:p>
          <w:p w14:paraId="3A8D3006" w14:textId="38518685" w:rsidR="00955C5B" w:rsidRDefault="00955C5B" w:rsidP="00955C5B">
            <w:pPr>
              <w:spacing w:after="0" w:line="312" w:lineRule="auto"/>
            </w:pPr>
          </w:p>
        </w:tc>
      </w:tr>
      <w:tr w:rsidR="005235E1" w14:paraId="2C8613BC" w14:textId="77777777" w:rsidTr="00205409">
        <w:trPr>
          <w:ins w:id="221"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2" w:author="Qualcomm" w:date="2021-12-14T15:47:00Z"/>
              </w:rPr>
            </w:pPr>
            <w:ins w:id="223"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4" w:author="Qualcomm" w:date="2021-12-14T15:47:00Z"/>
              </w:rPr>
            </w:pPr>
            <w:ins w:id="225"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6" w:author="Qualcomm" w:date="2021-12-14T15:47:00Z"/>
              </w:rPr>
            </w:pPr>
            <w:ins w:id="227" w:author="Qualcomm" w:date="2021-12-14T15:47:00Z">
              <w:r>
                <w:t>NRSRP applicable to coverage-based paging carrier(s) is a property of the paging carrier(s) hence should be provided in SIB.</w:t>
              </w:r>
            </w:ins>
          </w:p>
        </w:tc>
      </w:tr>
      <w:tr w:rsidR="00754D5E" w14:paraId="2F760A7B" w14:textId="77777777" w:rsidTr="00205409">
        <w:tc>
          <w:tcPr>
            <w:tcW w:w="1555" w:type="dxa"/>
            <w:shd w:val="clear" w:color="auto" w:fill="auto"/>
            <w:vAlign w:val="center"/>
          </w:tcPr>
          <w:p w14:paraId="7F60F327" w14:textId="17060852" w:rsidR="00754D5E" w:rsidRDefault="00754D5E" w:rsidP="005235E1">
            <w:pPr>
              <w:spacing w:after="0" w:line="312" w:lineRule="auto"/>
            </w:pPr>
            <w:r>
              <w:t>MediaTek</w:t>
            </w:r>
          </w:p>
        </w:tc>
        <w:tc>
          <w:tcPr>
            <w:tcW w:w="1417" w:type="dxa"/>
            <w:shd w:val="clear" w:color="auto" w:fill="auto"/>
            <w:vAlign w:val="center"/>
          </w:tcPr>
          <w:p w14:paraId="455D200B" w14:textId="0B96A655" w:rsidR="00754D5E" w:rsidRDefault="0073203D" w:rsidP="005235E1">
            <w:pPr>
              <w:spacing w:after="0" w:line="312" w:lineRule="auto"/>
            </w:pPr>
            <w:r>
              <w:t>Alt1</w:t>
            </w:r>
          </w:p>
        </w:tc>
        <w:tc>
          <w:tcPr>
            <w:tcW w:w="6662" w:type="dxa"/>
            <w:shd w:val="clear" w:color="auto" w:fill="auto"/>
            <w:vAlign w:val="center"/>
          </w:tcPr>
          <w:p w14:paraId="20A33006" w14:textId="77777777" w:rsidR="00754D5E" w:rsidRDefault="00754D5E" w:rsidP="005235E1">
            <w:pPr>
              <w:spacing w:after="120"/>
            </w:pPr>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0171EB72"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 xml:space="preserve">E can determine whether its coverage situation has changed since it was released to idle. </w:t>
      </w:r>
      <w:r w:rsidR="0032428A" w:rsidRPr="00B16293">
        <w:rPr>
          <w:rFonts w:eastAsia="MS Mincho"/>
        </w:rPr>
        <w:t>E</w:t>
      </w:r>
      <w:r w:rsidRPr="00B16293">
        <w:rPr>
          <w:rFonts w:eastAsia="MS Mincho"/>
        </w:rPr>
        <w:t>.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w:t>
      </w:r>
      <w:proofErr w:type="gramStart"/>
      <w:r w:rsidRPr="00FB65A0">
        <w:rPr>
          <w:rFonts w:eastAsiaTheme="minorEastAsia"/>
          <w:lang w:eastAsia="zh-CN"/>
        </w:rPr>
        <w:t>mentions</w:t>
      </w:r>
      <w:proofErr w:type="gramEnd"/>
      <w:r w:rsidRPr="00FB65A0">
        <w:rPr>
          <w:rFonts w:eastAsiaTheme="minorEastAsia"/>
          <w:lang w:eastAsia="zh-CN"/>
        </w:rPr>
        <w:t xml:space="preserve">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lastRenderedPageBreak/>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HiSilicon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8"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29" w:author="Qualcomm" w:date="2021-12-14T15:47:00Z"/>
              </w:rPr>
            </w:pPr>
            <w:ins w:id="230"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31" w:author="Qualcomm" w:date="2021-12-14T15:47:00Z"/>
              </w:rPr>
            </w:pPr>
            <w:ins w:id="232"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3" w:author="Qualcomm" w:date="2021-12-14T15:47:00Z"/>
              </w:rPr>
            </w:pPr>
            <w:ins w:id="234" w:author="Qualcomm" w:date="2021-12-14T15:47:00Z">
              <w:r>
                <w:t>It is difficult to predict what the actual deployments would look hence we don’t think a fixed value can work for all cases just as coverage level is not fixed. The hysteresis has to be longer than one DRX cycle and it should be a cell configurable parameter.</w:t>
              </w:r>
            </w:ins>
          </w:p>
        </w:tc>
      </w:tr>
      <w:tr w:rsidR="0073203D" w14:paraId="6EF0B259" w14:textId="77777777" w:rsidTr="00205409">
        <w:tc>
          <w:tcPr>
            <w:tcW w:w="1555" w:type="dxa"/>
            <w:shd w:val="clear" w:color="auto" w:fill="auto"/>
            <w:vAlign w:val="center"/>
          </w:tcPr>
          <w:p w14:paraId="5F33799B" w14:textId="17573CEA" w:rsidR="0073203D" w:rsidRDefault="0032428A" w:rsidP="00E34877">
            <w:pPr>
              <w:spacing w:after="0" w:line="312" w:lineRule="auto"/>
            </w:pPr>
            <w:r>
              <w:t>MediaTek</w:t>
            </w:r>
          </w:p>
        </w:tc>
        <w:tc>
          <w:tcPr>
            <w:tcW w:w="1417" w:type="dxa"/>
            <w:shd w:val="clear" w:color="auto" w:fill="auto"/>
            <w:vAlign w:val="center"/>
          </w:tcPr>
          <w:p w14:paraId="54CD241F" w14:textId="2F735028" w:rsidR="0073203D" w:rsidRDefault="001A429C" w:rsidP="00E34877">
            <w:pPr>
              <w:spacing w:after="0" w:line="312" w:lineRule="auto"/>
            </w:pPr>
            <w:r>
              <w:t>No</w:t>
            </w:r>
          </w:p>
        </w:tc>
        <w:tc>
          <w:tcPr>
            <w:tcW w:w="6662" w:type="dxa"/>
            <w:shd w:val="clear" w:color="auto" w:fill="auto"/>
            <w:vAlign w:val="center"/>
          </w:tcPr>
          <w:p w14:paraId="5CEF99EB" w14:textId="0F5BBED4" w:rsidR="0073203D" w:rsidRDefault="001A429C" w:rsidP="00E34877">
            <w:pPr>
              <w:spacing w:after="0" w:line="312" w:lineRule="auto"/>
            </w:pPr>
            <w:r>
              <w:t>It can be left to UE implementation.</w:t>
            </w:r>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t>
            </w:r>
            <w:proofErr w:type="gramStart"/>
            <w:r w:rsidR="00282685" w:rsidRPr="00282685">
              <w:rPr>
                <w:lang w:eastAsia="zh-CN"/>
              </w:rPr>
              <w:t>wanted</w:t>
            </w:r>
            <w:proofErr w:type="gramEnd"/>
            <w:r w:rsidR="00282685" w:rsidRPr="00282685">
              <w:rPr>
                <w:lang w:eastAsia="zh-CN"/>
              </w:rPr>
              <w:t xml:space="preserve">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lastRenderedPageBreak/>
              <w:t>Huawei, HiSilicon</w:t>
            </w:r>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5"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6" w:author="Qualcomm" w:date="2021-12-14T15:47:00Z"/>
              </w:rPr>
            </w:pPr>
            <w:ins w:id="237"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8" w:author="Qualcomm" w:date="2021-12-14T15:47:00Z"/>
              </w:rPr>
            </w:pPr>
            <w:ins w:id="239"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40" w:author="Qualcomm" w:date="2021-12-14T15:47:00Z"/>
              </w:rPr>
            </w:pPr>
            <w:ins w:id="241" w:author="Qualcomm" w:date="2021-12-14T15:47:00Z">
              <w:r>
                <w:t xml:space="preserve">No, additional headroom is not necessary as this should be take care of by selection of </w:t>
              </w:r>
              <w:proofErr w:type="spellStart"/>
              <w:r>
                <w:t>Rmax</w:t>
              </w:r>
              <w:proofErr w:type="spellEnd"/>
              <w:r>
                <w:t xml:space="preserve"> for the coverage level. </w:t>
              </w:r>
            </w:ins>
          </w:p>
        </w:tc>
      </w:tr>
      <w:tr w:rsidR="0032428A" w14:paraId="69132F45" w14:textId="77777777" w:rsidTr="00A04F8E">
        <w:tc>
          <w:tcPr>
            <w:tcW w:w="1555" w:type="dxa"/>
            <w:shd w:val="clear" w:color="auto" w:fill="auto"/>
            <w:vAlign w:val="center"/>
          </w:tcPr>
          <w:p w14:paraId="131E9AA1" w14:textId="690BBC1B" w:rsidR="0032428A" w:rsidRDefault="0032428A" w:rsidP="00613EF7">
            <w:pPr>
              <w:spacing w:after="0" w:line="312" w:lineRule="auto"/>
            </w:pPr>
            <w:r>
              <w:t>MediaTek</w:t>
            </w:r>
          </w:p>
        </w:tc>
        <w:tc>
          <w:tcPr>
            <w:tcW w:w="1417" w:type="dxa"/>
            <w:shd w:val="clear" w:color="auto" w:fill="auto"/>
            <w:vAlign w:val="center"/>
          </w:tcPr>
          <w:p w14:paraId="181EBD6D" w14:textId="601A7BFC" w:rsidR="0032428A" w:rsidRDefault="0032428A" w:rsidP="00613EF7">
            <w:pPr>
              <w:spacing w:after="0" w:line="312" w:lineRule="auto"/>
            </w:pPr>
            <w:r>
              <w:t>No</w:t>
            </w:r>
          </w:p>
        </w:tc>
        <w:tc>
          <w:tcPr>
            <w:tcW w:w="6662" w:type="dxa"/>
            <w:shd w:val="clear" w:color="auto" w:fill="auto"/>
            <w:vAlign w:val="center"/>
          </w:tcPr>
          <w:p w14:paraId="6E55B525" w14:textId="77777777" w:rsidR="0032428A" w:rsidRDefault="0032428A" w:rsidP="00613EF7">
            <w:pPr>
              <w:spacing w:after="0" w:line="312" w:lineRule="auto"/>
            </w:pPr>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proofErr w:type="gramStart"/>
            <w:r>
              <w:rPr>
                <w:rFonts w:hint="eastAsia"/>
                <w:lang w:eastAsia="zh-CN"/>
              </w:rPr>
              <w:t>to</w:t>
            </w:r>
            <w:proofErr w:type="gramEnd"/>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Huawei, HiSilicon</w:t>
            </w:r>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2"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3" w:author="Qualcomm" w:date="2021-12-14T15:47:00Z"/>
              </w:rPr>
            </w:pPr>
            <w:ins w:id="244"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5" w:author="Qualcomm" w:date="2021-12-14T15:47:00Z"/>
              </w:rPr>
            </w:pPr>
            <w:ins w:id="246"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7" w:author="Qualcomm" w:date="2021-12-14T15:47:00Z"/>
              </w:rPr>
            </w:pPr>
            <w:ins w:id="248"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r w:rsidR="0032428A" w14:paraId="21BC1CBF" w14:textId="77777777" w:rsidTr="00955C5B">
        <w:tc>
          <w:tcPr>
            <w:tcW w:w="1550" w:type="dxa"/>
            <w:shd w:val="clear" w:color="auto" w:fill="auto"/>
            <w:vAlign w:val="center"/>
          </w:tcPr>
          <w:p w14:paraId="45BF1186" w14:textId="5F0B308A" w:rsidR="0032428A" w:rsidRDefault="0032428A" w:rsidP="00525BA3">
            <w:pPr>
              <w:spacing w:after="0" w:line="312" w:lineRule="auto"/>
            </w:pPr>
            <w:r>
              <w:t>MediaTek</w:t>
            </w:r>
          </w:p>
        </w:tc>
        <w:tc>
          <w:tcPr>
            <w:tcW w:w="1472" w:type="dxa"/>
            <w:shd w:val="clear" w:color="auto" w:fill="auto"/>
            <w:vAlign w:val="center"/>
          </w:tcPr>
          <w:p w14:paraId="4E10299B" w14:textId="42BC0528" w:rsidR="0032428A" w:rsidRDefault="0032428A" w:rsidP="00525BA3">
            <w:pPr>
              <w:spacing w:after="0" w:line="312" w:lineRule="auto"/>
            </w:pPr>
            <w:r>
              <w:t>Yes</w:t>
            </w:r>
          </w:p>
        </w:tc>
        <w:tc>
          <w:tcPr>
            <w:tcW w:w="6612" w:type="dxa"/>
            <w:shd w:val="clear" w:color="auto" w:fill="auto"/>
            <w:vAlign w:val="center"/>
          </w:tcPr>
          <w:p w14:paraId="5D18F6AC" w14:textId="4FF59E23" w:rsidR="0032428A" w:rsidRDefault="001A429C" w:rsidP="00CF68D6">
            <w:pPr>
              <w:spacing w:after="0" w:line="312" w:lineRule="auto"/>
            </w:pPr>
            <w:r>
              <w:t>If UE can switch carriers at any time, it has a good chance to miss the paging occasion.</w:t>
            </w:r>
            <w:r w:rsidR="00CF68D6">
              <w:t xml:space="preserve"> To avoid that, </w:t>
            </w:r>
            <w:r>
              <w:t xml:space="preserve">it is better to wait for at least a paging cycle before switch to </w:t>
            </w:r>
            <w:r w:rsidR="00CF68D6">
              <w:t xml:space="preserve">another </w:t>
            </w:r>
            <w:r>
              <w:t>paging carrier.</w:t>
            </w:r>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xml:space="preserve">. </w:t>
      </w:r>
      <w:r w:rsidR="00936ABB" w:rsidRPr="00825771">
        <w:lastRenderedPageBreak/>
        <w:t>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 xml:space="preserve">In order to provide suitable </w:t>
            </w:r>
            <w:proofErr w:type="spellStart"/>
            <w:r>
              <w:t>Rmax</w:t>
            </w:r>
            <w:proofErr w:type="spellEnd"/>
            <w:r>
              <w:t xml:space="preserve">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Huawei, HiSilicon</w:t>
            </w:r>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w:t>
            </w:r>
            <w:proofErr w:type="gramStart"/>
            <w:r>
              <w:t>carrier.</w:t>
            </w:r>
            <w:proofErr w:type="gramEnd"/>
            <w:r>
              <w:t xml:space="preserve">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49"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50" w:author="Qualcomm" w:date="2021-12-14T15:47:00Z"/>
              </w:rPr>
            </w:pPr>
            <w:ins w:id="251"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2" w:author="Qualcomm" w:date="2021-12-14T15:47:00Z"/>
              </w:rPr>
            </w:pPr>
            <w:ins w:id="253"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4" w:author="Qualcomm" w:date="2021-12-14T15:47:00Z"/>
              </w:rPr>
            </w:pPr>
            <w:ins w:id="255"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eNB to decide suitable </w:t>
              </w:r>
              <w:proofErr w:type="spellStart"/>
              <w:r>
                <w:t>Rmax</w:t>
              </w:r>
              <w:proofErr w:type="spellEnd"/>
              <w:r>
                <w:t>.</w:t>
              </w:r>
            </w:ins>
          </w:p>
          <w:p w14:paraId="264A2DF9" w14:textId="77777777" w:rsidR="00A25DA8" w:rsidRDefault="00A25DA8" w:rsidP="00A25DA8">
            <w:pPr>
              <w:spacing w:after="0" w:line="360" w:lineRule="auto"/>
              <w:rPr>
                <w:ins w:id="256" w:author="Qualcomm" w:date="2021-12-14T15:47:00Z"/>
              </w:rPr>
            </w:pPr>
          </w:p>
          <w:p w14:paraId="1B66CDD4" w14:textId="06D25FC9" w:rsidR="00A25DA8" w:rsidRDefault="00A25DA8" w:rsidP="00A25DA8">
            <w:pPr>
              <w:spacing w:after="0" w:line="360" w:lineRule="auto"/>
              <w:rPr>
                <w:ins w:id="257" w:author="Qualcomm" w:date="2021-12-14T15:47:00Z"/>
              </w:rPr>
            </w:pPr>
            <w:ins w:id="258" w:author="Qualcomm" w:date="2021-12-14T15:47:00Z">
              <w:r>
                <w:t xml:space="preserve">If the existing </w:t>
              </w:r>
              <w:proofErr w:type="spellStart"/>
              <w:r>
                <w:t>signalling</w:t>
              </w:r>
              <w:proofErr w:type="spellEnd"/>
              <w:r>
                <w:t xml:space="preserve"> for the serving cell report can be used but with the ability for the UE to indicate whether this report is suitable for coverage-based paging carrier selection. The eNB should only provide information to the UE for the coverage-based paging carrier (e.g., </w:t>
              </w:r>
              <w:proofErr w:type="spellStart"/>
              <w:r>
                <w:t>Rmax</w:t>
              </w:r>
              <w:proofErr w:type="spellEnd"/>
              <w:r>
                <w:t xml:space="preserve">, or NRSRP or carrier index) in dedicated </w:t>
              </w:r>
              <w:proofErr w:type="spellStart"/>
              <w:r>
                <w:t>signalling</w:t>
              </w:r>
              <w:proofErr w:type="spellEnd"/>
              <w:r>
                <w:t xml:space="preserve"> if UE has indicated the measurement report is suitable for coverage-based paging carrier selection.</w:t>
              </w:r>
            </w:ins>
          </w:p>
        </w:tc>
      </w:tr>
      <w:tr w:rsidR="00CF68D6" w14:paraId="4E0A1CA8" w14:textId="77777777" w:rsidTr="00A04F8E">
        <w:tc>
          <w:tcPr>
            <w:tcW w:w="1555" w:type="dxa"/>
            <w:shd w:val="clear" w:color="auto" w:fill="auto"/>
            <w:vAlign w:val="center"/>
          </w:tcPr>
          <w:p w14:paraId="240CAFA2" w14:textId="4EB670E3" w:rsidR="00CF68D6" w:rsidRDefault="00CF68D6" w:rsidP="00A25DA8">
            <w:pPr>
              <w:spacing w:after="0" w:line="360" w:lineRule="auto"/>
            </w:pPr>
            <w:r>
              <w:t>MediaTek</w:t>
            </w:r>
          </w:p>
        </w:tc>
        <w:tc>
          <w:tcPr>
            <w:tcW w:w="1417" w:type="dxa"/>
            <w:shd w:val="clear" w:color="auto" w:fill="auto"/>
            <w:vAlign w:val="center"/>
          </w:tcPr>
          <w:p w14:paraId="15BAB066" w14:textId="500FE7DA" w:rsidR="00CF68D6" w:rsidRDefault="00CF68D6" w:rsidP="00A25DA8">
            <w:pPr>
              <w:spacing w:after="0" w:line="360" w:lineRule="auto"/>
            </w:pPr>
            <w:r>
              <w:t>Yes</w:t>
            </w:r>
          </w:p>
        </w:tc>
        <w:tc>
          <w:tcPr>
            <w:tcW w:w="6662" w:type="dxa"/>
            <w:shd w:val="clear" w:color="auto" w:fill="auto"/>
            <w:vAlign w:val="center"/>
          </w:tcPr>
          <w:p w14:paraId="360DE4AA" w14:textId="02405E57" w:rsidR="00CF68D6" w:rsidRDefault="00CF68D6" w:rsidP="00A25DA8">
            <w:pPr>
              <w:spacing w:after="0" w:line="360" w:lineRule="auto"/>
            </w:pPr>
            <w:r>
              <w:t>UE report can help NW to configure paging carrier selection</w:t>
            </w:r>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 xml:space="preserve">[4] R2-2110148, Paging strategy impacts for </w:t>
      </w:r>
      <w:proofErr w:type="gramStart"/>
      <w:r w:rsidRPr="009E75D6">
        <w:rPr>
          <w:color w:val="auto"/>
          <w:lang w:eastAsia="zh-CN"/>
        </w:rPr>
        <w:t>coverage based</w:t>
      </w:r>
      <w:proofErr w:type="gramEnd"/>
      <w:r w:rsidRPr="009E75D6">
        <w:rPr>
          <w:color w:val="auto"/>
          <w:lang w:eastAsia="zh-CN"/>
        </w:rPr>
        <w:t xml:space="preserve">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 xml:space="preserve">[7] R2-2110475, Discussion on </w:t>
      </w:r>
      <w:proofErr w:type="gramStart"/>
      <w:r w:rsidRPr="009E75D6">
        <w:rPr>
          <w:color w:val="auto"/>
          <w:lang w:eastAsia="zh-CN"/>
        </w:rPr>
        <w:t>coverage based</w:t>
      </w:r>
      <w:proofErr w:type="gramEnd"/>
      <w:r w:rsidRPr="009E75D6">
        <w:rPr>
          <w:color w:val="auto"/>
          <w:lang w:eastAsia="zh-CN"/>
        </w:rPr>
        <w:t xml:space="preserve">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 xml:space="preserve">[9] R2-2110695, </w:t>
      </w:r>
      <w:proofErr w:type="spellStart"/>
      <w:r w:rsidRPr="009E75D6">
        <w:rPr>
          <w:color w:val="auto"/>
          <w:lang w:eastAsia="zh-CN"/>
        </w:rPr>
        <w:t>Signalling</w:t>
      </w:r>
      <w:proofErr w:type="spellEnd"/>
      <w:r w:rsidRPr="009E75D6">
        <w:rPr>
          <w:color w:val="auto"/>
          <w:lang w:eastAsia="zh-CN"/>
        </w:rPr>
        <w:t xml:space="preserve">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w:t>
      </w:r>
      <w:proofErr w:type="gramStart"/>
      <w:r w:rsidRPr="009E75D6">
        <w:rPr>
          <w:color w:val="auto"/>
          <w:lang w:eastAsia="zh-CN"/>
        </w:rPr>
        <w:t>304]</w:t>
      </w:r>
      <w:r w:rsidRPr="009E75D6">
        <w:rPr>
          <w:rFonts w:hint="eastAsia"/>
          <w:color w:val="auto"/>
          <w:lang w:eastAsia="zh-CN"/>
        </w:rPr>
        <w:t>[</w:t>
      </w:r>
      <w:proofErr w:type="gramEnd"/>
      <w:r w:rsidRPr="009E75D6">
        <w:rPr>
          <w:color w:val="auto"/>
          <w:lang w:eastAsia="zh-CN"/>
        </w:rPr>
        <w:t>NBIOT/eMTC] NB-IoT carrier selection, ZTE Corporation, RAN2#116e</w:t>
      </w:r>
    </w:p>
    <w:sectPr w:rsidR="009B2758" w:rsidRPr="009B2758">
      <w:headerReference w:type="even" r:id="rId1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3809EA" w14:textId="77777777" w:rsidR="003C0B94" w:rsidRDefault="003C0B94">
      <w:pPr>
        <w:spacing w:after="0"/>
      </w:pPr>
      <w:r>
        <w:separator/>
      </w:r>
    </w:p>
  </w:endnote>
  <w:endnote w:type="continuationSeparator" w:id="0">
    <w:p w14:paraId="16FB2940" w14:textId="77777777" w:rsidR="003C0B94" w:rsidRDefault="003C0B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56F2AE" w14:textId="77777777" w:rsidR="003C0B94" w:rsidRDefault="003C0B94">
      <w:pPr>
        <w:spacing w:after="0"/>
      </w:pPr>
      <w:r>
        <w:separator/>
      </w:r>
    </w:p>
  </w:footnote>
  <w:footnote w:type="continuationSeparator" w:id="0">
    <w:p w14:paraId="5B5D133D" w14:textId="77777777" w:rsidR="003C0B94" w:rsidRDefault="003C0B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237DE" w14:textId="77777777" w:rsidR="009F2FD4" w:rsidRDefault="009F2FD4"/>
  <w:p w14:paraId="7D3237DF" w14:textId="77777777" w:rsidR="009F2FD4" w:rsidRDefault="009F2F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0BF"/>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9C"/>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2F15"/>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28A"/>
    <w:rsid w:val="00324403"/>
    <w:rsid w:val="0032453D"/>
    <w:rsid w:val="003248B7"/>
    <w:rsid w:val="00324A81"/>
    <w:rsid w:val="00324FF9"/>
    <w:rsid w:val="00325165"/>
    <w:rsid w:val="003251F3"/>
    <w:rsid w:val="00325344"/>
    <w:rsid w:val="00325360"/>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B94"/>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3CD"/>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5F4"/>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119"/>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03D"/>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5E2"/>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4D5E"/>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C61"/>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2FD4"/>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175"/>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8D6"/>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1CC"/>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BAF"/>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0367D9B-FEDE-4824-8F81-BDC786333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7506</Words>
  <Characters>42790</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50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Ericsson</cp:lastModifiedBy>
  <cp:revision>3</cp:revision>
  <cp:lastPrinted>2017-03-22T08:13:00Z</cp:lastPrinted>
  <dcterms:created xsi:type="dcterms:W3CDTF">2021-12-16T10:50:00Z</dcterms:created>
  <dcterms:modified xsi:type="dcterms:W3CDTF">2021-12-16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